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0926" w:rsidRPr="00040B8E" w:rsidRDefault="00680926" w:rsidP="00680926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>25</w:t>
      </w:r>
    </w:p>
    <w:p w:rsidR="00680926" w:rsidRPr="00040B8E" w:rsidRDefault="00680926" w:rsidP="00680926">
      <w:pPr>
        <w:ind w:left="5060"/>
        <w:jc w:val="center"/>
        <w:rPr>
          <w:sz w:val="28"/>
          <w:szCs w:val="28"/>
        </w:rPr>
      </w:pPr>
      <w:r w:rsidRPr="00040B8E">
        <w:rPr>
          <w:sz w:val="28"/>
          <w:szCs w:val="28"/>
        </w:rPr>
        <w:t>к приказу Министра финансов Республики Казахстан</w:t>
      </w:r>
    </w:p>
    <w:p w:rsidR="00680926" w:rsidRDefault="00680926" w:rsidP="00680926">
      <w:pPr>
        <w:ind w:left="5060"/>
        <w:jc w:val="center"/>
        <w:rPr>
          <w:sz w:val="28"/>
          <w:szCs w:val="28"/>
        </w:rPr>
      </w:pPr>
      <w:r w:rsidRPr="00342C47">
        <w:rPr>
          <w:sz w:val="28"/>
          <w:szCs w:val="28"/>
        </w:rPr>
        <w:t>от «</w:t>
      </w:r>
      <w:r>
        <w:rPr>
          <w:sz w:val="28"/>
          <w:szCs w:val="28"/>
        </w:rPr>
        <w:t>4</w:t>
      </w:r>
      <w:r w:rsidRPr="00342C47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342C47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342C4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342C47">
        <w:rPr>
          <w:sz w:val="28"/>
          <w:szCs w:val="28"/>
        </w:rPr>
        <w:t>№</w:t>
      </w:r>
      <w:r>
        <w:rPr>
          <w:sz w:val="28"/>
          <w:szCs w:val="28"/>
        </w:rPr>
        <w:t xml:space="preserve"> 348</w:t>
      </w:r>
    </w:p>
    <w:p w:rsidR="00680926" w:rsidRDefault="00680926" w:rsidP="00680926">
      <w:pPr>
        <w:ind w:left="5060"/>
        <w:jc w:val="center"/>
        <w:rPr>
          <w:sz w:val="28"/>
          <w:szCs w:val="28"/>
        </w:rPr>
      </w:pPr>
    </w:p>
    <w:p w:rsidR="00680926" w:rsidRDefault="00680926" w:rsidP="00680926">
      <w:pPr>
        <w:jc w:val="center"/>
        <w:rPr>
          <w:b/>
          <w:bCs/>
          <w:sz w:val="28"/>
          <w:szCs w:val="28"/>
        </w:rPr>
      </w:pPr>
    </w:p>
    <w:p w:rsidR="00680926" w:rsidRDefault="00680926" w:rsidP="00680926">
      <w:pPr>
        <w:jc w:val="center"/>
        <w:rPr>
          <w:b/>
          <w:bCs/>
          <w:sz w:val="28"/>
          <w:szCs w:val="28"/>
        </w:rPr>
      </w:pPr>
    </w:p>
    <w:p w:rsidR="00680926" w:rsidRDefault="00680926" w:rsidP="0068092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гламент государственной услуги</w:t>
      </w:r>
    </w:p>
    <w:p w:rsidR="00680926" w:rsidRPr="004A0446" w:rsidRDefault="00680926" w:rsidP="00680926">
      <w:pPr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 w:rsidRPr="004A0446">
        <w:rPr>
          <w:b/>
          <w:sz w:val="28"/>
          <w:szCs w:val="28"/>
        </w:rPr>
        <w:t xml:space="preserve">Проведение зачетов и возвратов уплаченных сумм налогов, </w:t>
      </w:r>
    </w:p>
    <w:p w:rsidR="00680926" w:rsidRDefault="00680926" w:rsidP="00680926">
      <w:pPr>
        <w:jc w:val="center"/>
        <w:rPr>
          <w:b/>
          <w:i/>
          <w:sz w:val="28"/>
          <w:szCs w:val="28"/>
        </w:rPr>
      </w:pPr>
      <w:r w:rsidRPr="004A0446">
        <w:rPr>
          <w:b/>
          <w:sz w:val="28"/>
          <w:szCs w:val="28"/>
        </w:rPr>
        <w:t>других обязательных платежей в бюджет, пени, штрафов</w:t>
      </w:r>
      <w:r>
        <w:rPr>
          <w:b/>
          <w:sz w:val="28"/>
          <w:szCs w:val="28"/>
        </w:rPr>
        <w:t>»</w:t>
      </w:r>
    </w:p>
    <w:p w:rsidR="00680926" w:rsidRDefault="00680926" w:rsidP="00680926">
      <w:pPr>
        <w:jc w:val="center"/>
        <w:rPr>
          <w:sz w:val="28"/>
          <w:szCs w:val="28"/>
        </w:rPr>
      </w:pPr>
    </w:p>
    <w:p w:rsidR="00680926" w:rsidRDefault="00680926" w:rsidP="00680926">
      <w:pPr>
        <w:jc w:val="center"/>
        <w:rPr>
          <w:sz w:val="28"/>
          <w:szCs w:val="28"/>
        </w:rPr>
      </w:pPr>
    </w:p>
    <w:p w:rsidR="00680926" w:rsidRDefault="00680926" w:rsidP="00680926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1. Общие положения</w:t>
      </w:r>
    </w:p>
    <w:p w:rsidR="00680926" w:rsidRDefault="00680926" w:rsidP="00680926">
      <w:pPr>
        <w:jc w:val="center"/>
        <w:rPr>
          <w:sz w:val="28"/>
          <w:szCs w:val="28"/>
        </w:rPr>
      </w:pPr>
    </w:p>
    <w:p w:rsidR="00680926" w:rsidRDefault="00680926" w:rsidP="00680926">
      <w:pPr>
        <w:pStyle w:val="a9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730C5">
        <w:rPr>
          <w:rFonts w:ascii="Times New Roman" w:hAnsi="Times New Roman"/>
          <w:sz w:val="28"/>
          <w:szCs w:val="28"/>
        </w:rPr>
        <w:t xml:space="preserve">Государственная услуга «Проведение зачетов и возвратов уплаченных сумм налогов, других обязательных платежей в бюджет, пени, штрафов» (далее </w:t>
      </w:r>
      <w:r>
        <w:rPr>
          <w:rFonts w:ascii="Times New Roman" w:hAnsi="Times New Roman"/>
          <w:sz w:val="28"/>
          <w:szCs w:val="28"/>
        </w:rPr>
        <w:t xml:space="preserve">– </w:t>
      </w:r>
      <w:r w:rsidRPr="001730C5">
        <w:rPr>
          <w:rFonts w:ascii="Times New Roman" w:hAnsi="Times New Roman"/>
          <w:sz w:val="28"/>
          <w:szCs w:val="28"/>
        </w:rPr>
        <w:t>государственная услуга) оказывается</w:t>
      </w:r>
      <w:r>
        <w:rPr>
          <w:rFonts w:ascii="Times New Roman" w:hAnsi="Times New Roman"/>
          <w:sz w:val="28"/>
          <w:szCs w:val="28"/>
        </w:rPr>
        <w:t xml:space="preserve"> на основании </w:t>
      </w:r>
      <w:r w:rsidRPr="001730C5">
        <w:rPr>
          <w:rFonts w:ascii="Times New Roman" w:hAnsi="Times New Roman"/>
          <w:sz w:val="28"/>
          <w:szCs w:val="28"/>
        </w:rPr>
        <w:t xml:space="preserve">Стандарта государственной услуги «Проведение зачетов и возвратов уплаченных сумм налогов, других обязательных платежей в бюджет, пени, штрафов», утвержденного </w:t>
      </w:r>
      <w:r>
        <w:rPr>
          <w:rFonts w:ascii="Times New Roman" w:hAnsi="Times New Roman"/>
          <w:sz w:val="28"/>
          <w:szCs w:val="28"/>
        </w:rPr>
        <w:t>приказом Министра финансов</w:t>
      </w:r>
      <w:r w:rsidRPr="001730C5">
        <w:rPr>
          <w:rFonts w:ascii="Times New Roman" w:hAnsi="Times New Roman"/>
          <w:sz w:val="28"/>
          <w:szCs w:val="28"/>
        </w:rPr>
        <w:t xml:space="preserve"> Республики Казахстан </w:t>
      </w:r>
      <w:r>
        <w:rPr>
          <w:rFonts w:ascii="Times New Roman" w:hAnsi="Times New Roman"/>
          <w:sz w:val="28"/>
          <w:szCs w:val="28"/>
        </w:rPr>
        <w:br/>
      </w:r>
      <w:r w:rsidRPr="001730C5">
        <w:rPr>
          <w:rFonts w:ascii="Times New Roman" w:hAnsi="Times New Roman"/>
          <w:sz w:val="28"/>
          <w:szCs w:val="28"/>
        </w:rPr>
        <w:t>от</w:t>
      </w:r>
      <w:r>
        <w:rPr>
          <w:rFonts w:ascii="Times New Roman" w:hAnsi="Times New Roman"/>
          <w:sz w:val="28"/>
          <w:szCs w:val="28"/>
        </w:rPr>
        <w:t xml:space="preserve">27 апреля </w:t>
      </w:r>
      <w:r w:rsidRPr="001730C5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15</w:t>
      </w:r>
      <w:r w:rsidRPr="001730C5">
        <w:rPr>
          <w:rFonts w:ascii="Times New Roman" w:hAnsi="Times New Roman"/>
          <w:sz w:val="28"/>
          <w:szCs w:val="28"/>
        </w:rPr>
        <w:t xml:space="preserve"> года №</w:t>
      </w:r>
      <w:r>
        <w:rPr>
          <w:rFonts w:ascii="Times New Roman" w:hAnsi="Times New Roman"/>
          <w:sz w:val="28"/>
          <w:szCs w:val="28"/>
        </w:rPr>
        <w:t xml:space="preserve"> 284 </w:t>
      </w:r>
      <w:r w:rsidRPr="00C274CC">
        <w:rPr>
          <w:rFonts w:ascii="Times New Roman" w:hAnsi="Times New Roman"/>
          <w:sz w:val="28"/>
          <w:szCs w:val="28"/>
        </w:rPr>
        <w:t>«Об утверждении стандартов государственных услуг, оказываемых органами государственных доходов Республики</w:t>
      </w:r>
      <w:proofErr w:type="gramEnd"/>
      <w:r w:rsidRPr="00C274CC">
        <w:rPr>
          <w:rFonts w:ascii="Times New Roman" w:hAnsi="Times New Roman"/>
          <w:sz w:val="28"/>
          <w:szCs w:val="28"/>
        </w:rPr>
        <w:t xml:space="preserve"> Казахстан» </w:t>
      </w:r>
      <w:r w:rsidRPr="00010F5B">
        <w:rPr>
          <w:rFonts w:ascii="Times New Roman" w:hAnsi="Times New Roman"/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C274CC">
        <w:rPr>
          <w:rFonts w:ascii="Times New Roman" w:hAnsi="Times New Roman"/>
          <w:sz w:val="28"/>
          <w:szCs w:val="28"/>
        </w:rPr>
        <w:t xml:space="preserve"> (далее – Стандарт), </w:t>
      </w:r>
      <w:r w:rsidRPr="00C274CC">
        <w:rPr>
          <w:rStyle w:val="s0"/>
          <w:sz w:val="28"/>
          <w:szCs w:val="28"/>
        </w:rPr>
        <w:t>Комитетом государственных доходов Министерства</w:t>
      </w:r>
      <w:r>
        <w:rPr>
          <w:rStyle w:val="s0"/>
          <w:sz w:val="28"/>
          <w:szCs w:val="28"/>
        </w:rPr>
        <w:t xml:space="preserve"> финансов Республики Казахстан</w:t>
      </w:r>
      <w:r w:rsidRPr="00C274CC">
        <w:rPr>
          <w:rStyle w:val="s0"/>
          <w:sz w:val="28"/>
          <w:szCs w:val="28"/>
        </w:rPr>
        <w:t>, территориальными органами</w:t>
      </w:r>
      <w:r w:rsidRPr="004A0446">
        <w:rPr>
          <w:rStyle w:val="s0"/>
          <w:sz w:val="28"/>
          <w:szCs w:val="28"/>
        </w:rPr>
        <w:t xml:space="preserve"> </w:t>
      </w:r>
      <w:r>
        <w:rPr>
          <w:rStyle w:val="s0"/>
          <w:sz w:val="28"/>
          <w:szCs w:val="28"/>
        </w:rPr>
        <w:t xml:space="preserve">Комитета государственных доходов Министерства финансов Республики Казахстан </w:t>
      </w:r>
      <w:r w:rsidRPr="001730C5">
        <w:rPr>
          <w:rFonts w:ascii="Times New Roman" w:hAnsi="Times New Roman"/>
          <w:sz w:val="28"/>
          <w:szCs w:val="28"/>
        </w:rPr>
        <w:t xml:space="preserve">(далее – </w:t>
      </w:r>
      <w:proofErr w:type="spellStart"/>
      <w:r w:rsidRPr="001730C5">
        <w:rPr>
          <w:rFonts w:ascii="Times New Roman" w:hAnsi="Times New Roman"/>
          <w:sz w:val="28"/>
          <w:szCs w:val="28"/>
        </w:rPr>
        <w:t>услугодатель</w:t>
      </w:r>
      <w:proofErr w:type="spellEnd"/>
      <w:r w:rsidRPr="001730C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680926" w:rsidRDefault="00680926" w:rsidP="00680926">
      <w:pPr>
        <w:tabs>
          <w:tab w:val="left" w:pos="1134"/>
        </w:tabs>
        <w:ind w:firstLine="709"/>
        <w:jc w:val="both"/>
        <w:rPr>
          <w:spacing w:val="2"/>
          <w:sz w:val="28"/>
          <w:szCs w:val="28"/>
        </w:rPr>
      </w:pPr>
      <w:r w:rsidRPr="006654B5">
        <w:rPr>
          <w:spacing w:val="2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6654B5">
        <w:rPr>
          <w:spacing w:val="2"/>
          <w:sz w:val="28"/>
          <w:szCs w:val="28"/>
        </w:rPr>
        <w:t>через</w:t>
      </w:r>
      <w:proofErr w:type="gramEnd"/>
      <w:r>
        <w:rPr>
          <w:spacing w:val="2"/>
          <w:sz w:val="28"/>
          <w:szCs w:val="28"/>
        </w:rPr>
        <w:t>:</w:t>
      </w:r>
    </w:p>
    <w:p w:rsidR="00680926" w:rsidRPr="00C274CC" w:rsidRDefault="00680926" w:rsidP="00680926">
      <w:pPr>
        <w:pStyle w:val="a9"/>
        <w:numPr>
          <w:ilvl w:val="0"/>
          <w:numId w:val="6"/>
        </w:numPr>
        <w:tabs>
          <w:tab w:val="left" w:pos="993"/>
        </w:tabs>
        <w:spacing w:after="0" w:line="240" w:lineRule="auto"/>
        <w:ind w:left="0" w:firstLine="709"/>
        <w:jc w:val="both"/>
        <w:rPr>
          <w:rStyle w:val="s0"/>
          <w:sz w:val="28"/>
          <w:szCs w:val="28"/>
        </w:rPr>
      </w:pPr>
      <w:r>
        <w:rPr>
          <w:rStyle w:val="s0"/>
          <w:sz w:val="28"/>
          <w:szCs w:val="28"/>
        </w:rPr>
        <w:t xml:space="preserve">канцелярию </w:t>
      </w:r>
      <w:proofErr w:type="spellStart"/>
      <w:r>
        <w:rPr>
          <w:rStyle w:val="s0"/>
          <w:sz w:val="28"/>
          <w:szCs w:val="28"/>
        </w:rPr>
        <w:t>услугодателя</w:t>
      </w:r>
      <w:proofErr w:type="spellEnd"/>
      <w:r>
        <w:rPr>
          <w:rStyle w:val="s0"/>
          <w:sz w:val="28"/>
          <w:szCs w:val="28"/>
        </w:rPr>
        <w:t>;</w:t>
      </w:r>
    </w:p>
    <w:p w:rsidR="00680926" w:rsidRPr="00C274CC" w:rsidRDefault="00680926" w:rsidP="00680926">
      <w:pPr>
        <w:pStyle w:val="a9"/>
        <w:numPr>
          <w:ilvl w:val="0"/>
          <w:numId w:val="6"/>
        </w:numPr>
        <w:tabs>
          <w:tab w:val="left" w:pos="993"/>
        </w:tabs>
        <w:spacing w:after="0" w:line="240" w:lineRule="auto"/>
        <w:ind w:left="0" w:firstLine="709"/>
        <w:jc w:val="both"/>
        <w:rPr>
          <w:rStyle w:val="s0"/>
          <w:sz w:val="28"/>
          <w:szCs w:val="28"/>
        </w:rPr>
      </w:pPr>
      <w:r w:rsidRPr="003A26D8">
        <w:rPr>
          <w:rStyle w:val="s0"/>
          <w:sz w:val="28"/>
          <w:szCs w:val="28"/>
        </w:rPr>
        <w:t>центры приема и обработки информации</w:t>
      </w:r>
      <w:r>
        <w:rPr>
          <w:rStyle w:val="s0"/>
          <w:sz w:val="28"/>
          <w:szCs w:val="28"/>
        </w:rPr>
        <w:t xml:space="preserve"> (далее – ЦПО) </w:t>
      </w:r>
      <w:r w:rsidRPr="003A26D8">
        <w:rPr>
          <w:rStyle w:val="s0"/>
          <w:sz w:val="28"/>
          <w:szCs w:val="28"/>
        </w:rPr>
        <w:t>или веб</w:t>
      </w:r>
      <w:r>
        <w:rPr>
          <w:rStyle w:val="s0"/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3A26D8">
        <w:rPr>
          <w:rStyle w:val="s0"/>
          <w:sz w:val="28"/>
          <w:szCs w:val="28"/>
        </w:rPr>
        <w:t>приложение «Кабинет налогоплательщика»</w:t>
      </w:r>
      <w:r>
        <w:rPr>
          <w:rStyle w:val="s0"/>
          <w:sz w:val="28"/>
          <w:szCs w:val="28"/>
        </w:rPr>
        <w:t xml:space="preserve"> (далее – КНП); </w:t>
      </w:r>
    </w:p>
    <w:p w:rsidR="00680926" w:rsidRDefault="007108FD" w:rsidP="007108FD">
      <w:pPr>
        <w:pStyle w:val="a9"/>
        <w:numPr>
          <w:ilvl w:val="0"/>
          <w:numId w:val="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108FD">
        <w:rPr>
          <w:rFonts w:ascii="Times New Roman" w:hAnsi="Times New Roman"/>
          <w:sz w:val="28"/>
          <w:szCs w:val="28"/>
        </w:rPr>
        <w:t>некоммерческое акционерное общество «Государственная корпорация «Правительство для граждан» (далее – Государственная корпорация)</w:t>
      </w:r>
      <w:r>
        <w:rPr>
          <w:rFonts w:ascii="Times New Roman" w:hAnsi="Times New Roman"/>
          <w:sz w:val="28"/>
          <w:szCs w:val="28"/>
        </w:rPr>
        <w:t>;</w:t>
      </w:r>
      <w:r w:rsidR="00680926" w:rsidRPr="00C274CC">
        <w:rPr>
          <w:rFonts w:ascii="Times New Roman" w:hAnsi="Times New Roman"/>
          <w:sz w:val="28"/>
          <w:szCs w:val="28"/>
        </w:rPr>
        <w:t xml:space="preserve"> </w:t>
      </w:r>
    </w:p>
    <w:p w:rsidR="00680926" w:rsidRPr="00C274CC" w:rsidRDefault="00680926" w:rsidP="00680926">
      <w:pPr>
        <w:pStyle w:val="a9"/>
        <w:numPr>
          <w:ilvl w:val="0"/>
          <w:numId w:val="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74CC">
        <w:rPr>
          <w:rFonts w:ascii="Times New Roman" w:hAnsi="Times New Roman"/>
          <w:sz w:val="28"/>
          <w:szCs w:val="28"/>
        </w:rPr>
        <w:t>веб – портал</w:t>
      </w:r>
      <w:r>
        <w:rPr>
          <w:rFonts w:ascii="Times New Roman" w:hAnsi="Times New Roman"/>
          <w:sz w:val="28"/>
          <w:szCs w:val="28"/>
        </w:rPr>
        <w:t xml:space="preserve"> </w:t>
      </w:r>
      <w:r w:rsidRPr="00C274CC">
        <w:rPr>
          <w:rFonts w:ascii="Times New Roman" w:hAnsi="Times New Roman"/>
          <w:sz w:val="28"/>
          <w:szCs w:val="28"/>
        </w:rPr>
        <w:t xml:space="preserve">«электронного правительства»: </w:t>
      </w:r>
      <w:hyperlink r:id="rId8" w:history="1">
        <w:r w:rsidRPr="00216385">
          <w:rPr>
            <w:rStyle w:val="a8"/>
            <w:sz w:val="28"/>
            <w:szCs w:val="28"/>
          </w:rPr>
          <w:t>www.egov.kz</w:t>
        </w:r>
      </w:hyperlink>
      <w:r w:rsidRPr="00C274CC">
        <w:rPr>
          <w:rFonts w:ascii="Times New Roman" w:hAnsi="Times New Roman"/>
          <w:sz w:val="28"/>
          <w:szCs w:val="28"/>
        </w:rPr>
        <w:t xml:space="preserve"> (далее – портал)</w:t>
      </w:r>
      <w:r w:rsidRPr="00C274CC">
        <w:rPr>
          <w:rStyle w:val="s0"/>
          <w:sz w:val="28"/>
          <w:szCs w:val="28"/>
        </w:rPr>
        <w:t>.</w:t>
      </w:r>
    </w:p>
    <w:p w:rsidR="00680926" w:rsidRPr="001730C5" w:rsidRDefault="00680926" w:rsidP="00680926">
      <w:pPr>
        <w:pStyle w:val="ListParagraph1"/>
        <w:numPr>
          <w:ilvl w:val="0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274CC">
        <w:rPr>
          <w:rFonts w:ascii="Times New Roman" w:hAnsi="Times New Roman"/>
          <w:sz w:val="28"/>
          <w:szCs w:val="28"/>
        </w:rPr>
        <w:t>Форма оказания государственной услуги:  электронная (частично автоматизированная) и (или)</w:t>
      </w:r>
      <w:r w:rsidRPr="004A0446">
        <w:rPr>
          <w:rFonts w:ascii="Times New Roman" w:hAnsi="Times New Roman"/>
          <w:sz w:val="28"/>
          <w:szCs w:val="28"/>
        </w:rPr>
        <w:t xml:space="preserve"> бумажная.</w:t>
      </w:r>
    </w:p>
    <w:p w:rsidR="00680926" w:rsidRDefault="00680926" w:rsidP="00680926">
      <w:pPr>
        <w:numPr>
          <w:ilvl w:val="0"/>
          <w:numId w:val="2"/>
        </w:numPr>
        <w:tabs>
          <w:tab w:val="left" w:pos="-4395"/>
          <w:tab w:val="left" w:pos="993"/>
        </w:tabs>
        <w:ind w:left="0"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Результатом оказания государственной услуги является: </w:t>
      </w:r>
    </w:p>
    <w:p w:rsidR="00680926" w:rsidRDefault="00680926" w:rsidP="00680926">
      <w:pPr>
        <w:pStyle w:val="1"/>
        <w:tabs>
          <w:tab w:val="left" w:pos="993"/>
          <w:tab w:val="left" w:pos="1134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Pr="004A0446">
        <w:rPr>
          <w:sz w:val="28"/>
          <w:szCs w:val="28"/>
        </w:rPr>
        <w:t>зачет излишне уплаченной суммы налога, платы, сбора и пени в бюджет;</w:t>
      </w:r>
    </w:p>
    <w:p w:rsidR="00680926" w:rsidRPr="004A0446" w:rsidRDefault="00680926" w:rsidP="00680926">
      <w:pPr>
        <w:pStyle w:val="1"/>
        <w:tabs>
          <w:tab w:val="left" w:pos="993"/>
          <w:tab w:val="left" w:pos="1134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) </w:t>
      </w:r>
      <w:r w:rsidRPr="004A0446">
        <w:rPr>
          <w:sz w:val="28"/>
          <w:szCs w:val="28"/>
        </w:rPr>
        <w:t>зачет ошибочно уплаченной суммы налога, другого обязательного платежа в бюджет на надлежащий код бюджетной классификации и (или) в надлежащий налоговый орган;</w:t>
      </w:r>
    </w:p>
    <w:p w:rsidR="00680926" w:rsidRPr="004A0446" w:rsidRDefault="00680926" w:rsidP="00680926">
      <w:pPr>
        <w:pStyle w:val="1"/>
        <w:tabs>
          <w:tab w:val="left" w:pos="993"/>
          <w:tab w:val="left" w:pos="1134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Pr="004A0446">
        <w:rPr>
          <w:sz w:val="28"/>
          <w:szCs w:val="28"/>
        </w:rPr>
        <w:t>возврат излишне уплаченной суммы налога, платы, сбора и пени, произведенного в национальной валюте, а также ошибочно уплаченной суммы налога, другого обязательного платежа в бюджет на банковский счет налогоплательщика;</w:t>
      </w:r>
    </w:p>
    <w:p w:rsidR="00680926" w:rsidRPr="004A0446" w:rsidRDefault="00680926" w:rsidP="00680926">
      <w:pPr>
        <w:pStyle w:val="1"/>
        <w:tabs>
          <w:tab w:val="left" w:pos="993"/>
          <w:tab w:val="left" w:pos="1134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Pr="004A0446">
        <w:rPr>
          <w:sz w:val="28"/>
          <w:szCs w:val="28"/>
        </w:rPr>
        <w:t>возврат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 вследствие его отмены или уменьшения размера на банковский счет налогоплательщика;</w:t>
      </w:r>
    </w:p>
    <w:p w:rsidR="00680926" w:rsidRPr="004A0446" w:rsidRDefault="00680926" w:rsidP="00680926">
      <w:pPr>
        <w:pStyle w:val="1"/>
        <w:tabs>
          <w:tab w:val="left" w:pos="993"/>
          <w:tab w:val="left" w:pos="1134"/>
        </w:tabs>
        <w:ind w:left="0" w:firstLine="720"/>
        <w:jc w:val="both"/>
        <w:rPr>
          <w:rStyle w:val="s0"/>
          <w:sz w:val="28"/>
          <w:szCs w:val="28"/>
        </w:rPr>
      </w:pPr>
      <w:r>
        <w:rPr>
          <w:rStyle w:val="s0"/>
          <w:sz w:val="28"/>
          <w:szCs w:val="28"/>
        </w:rPr>
        <w:t xml:space="preserve">5) </w:t>
      </w:r>
      <w:r w:rsidRPr="004A0446">
        <w:rPr>
          <w:rStyle w:val="s0"/>
          <w:sz w:val="28"/>
          <w:szCs w:val="28"/>
        </w:rPr>
        <w:t xml:space="preserve">письменное сообщение о </w:t>
      </w:r>
      <w:proofErr w:type="gramStart"/>
      <w:r w:rsidRPr="004A0446">
        <w:rPr>
          <w:rStyle w:val="s0"/>
          <w:sz w:val="28"/>
          <w:szCs w:val="28"/>
        </w:rPr>
        <w:t>не подтверждении</w:t>
      </w:r>
      <w:proofErr w:type="gramEnd"/>
      <w:r w:rsidRPr="004A0446">
        <w:rPr>
          <w:rStyle w:val="s0"/>
          <w:sz w:val="28"/>
          <w:szCs w:val="28"/>
        </w:rPr>
        <w:t xml:space="preserve"> ошибки </w:t>
      </w:r>
      <w:r w:rsidRPr="004A0446">
        <w:rPr>
          <w:sz w:val="28"/>
          <w:szCs w:val="28"/>
        </w:rPr>
        <w:t xml:space="preserve">– </w:t>
      </w:r>
      <w:r w:rsidRPr="004A0446">
        <w:rPr>
          <w:rStyle w:val="s0"/>
          <w:sz w:val="28"/>
          <w:szCs w:val="28"/>
        </w:rPr>
        <w:t xml:space="preserve">в случае </w:t>
      </w:r>
      <w:proofErr w:type="spellStart"/>
      <w:r w:rsidRPr="004A0446">
        <w:rPr>
          <w:rStyle w:val="s0"/>
          <w:sz w:val="28"/>
          <w:szCs w:val="28"/>
        </w:rPr>
        <w:t>неподтверждения</w:t>
      </w:r>
      <w:proofErr w:type="spellEnd"/>
      <w:r w:rsidRPr="004A0446">
        <w:rPr>
          <w:rStyle w:val="s0"/>
          <w:sz w:val="28"/>
          <w:szCs w:val="28"/>
        </w:rPr>
        <w:t xml:space="preserve"> налоговым органом наличия ошибок при перечислении;</w:t>
      </w:r>
    </w:p>
    <w:p w:rsidR="00680926" w:rsidRPr="004A0446" w:rsidRDefault="00680926" w:rsidP="00680926">
      <w:pPr>
        <w:pStyle w:val="1"/>
        <w:tabs>
          <w:tab w:val="left" w:pos="993"/>
          <w:tab w:val="left" w:pos="1134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 </w:t>
      </w:r>
      <w:r w:rsidRPr="004A0446">
        <w:rPr>
          <w:sz w:val="28"/>
          <w:szCs w:val="28"/>
        </w:rPr>
        <w:t>уведомление об исполнении судебного решения налогоплательщику и (или) государственному учреждению – после осуществления возврата суммы государственной пошлины услугодателем;</w:t>
      </w:r>
    </w:p>
    <w:p w:rsidR="00680926" w:rsidRPr="001730C5" w:rsidRDefault="00680926" w:rsidP="00680926">
      <w:pPr>
        <w:pStyle w:val="a9"/>
        <w:tabs>
          <w:tab w:val="left" w:pos="993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1730C5">
        <w:rPr>
          <w:rFonts w:ascii="Times New Roman" w:hAnsi="Times New Roman"/>
          <w:sz w:val="28"/>
          <w:szCs w:val="28"/>
        </w:rPr>
        <w:t>7) мотивированный ответ об отказе в оказании государственной услуги по основаниям, предусмотренным пунктом 10</w:t>
      </w:r>
      <w:r>
        <w:rPr>
          <w:rFonts w:ascii="Times New Roman" w:hAnsi="Times New Roman"/>
          <w:sz w:val="28"/>
          <w:szCs w:val="28"/>
        </w:rPr>
        <w:t xml:space="preserve"> </w:t>
      </w:r>
      <w:r w:rsidRPr="001730C5">
        <w:rPr>
          <w:rFonts w:ascii="Times New Roman" w:hAnsi="Times New Roman"/>
          <w:sz w:val="28"/>
          <w:szCs w:val="28"/>
        </w:rPr>
        <w:t>Стандарта.</w:t>
      </w:r>
    </w:p>
    <w:p w:rsidR="00680926" w:rsidRPr="001730C5" w:rsidRDefault="007108FD" w:rsidP="00680926">
      <w:pPr>
        <w:tabs>
          <w:tab w:val="left" w:pos="993"/>
        </w:tabs>
        <w:ind w:firstLine="720"/>
        <w:jc w:val="both"/>
        <w:rPr>
          <w:sz w:val="28"/>
          <w:szCs w:val="28"/>
          <w:lang w:eastAsia="en-US"/>
        </w:rPr>
      </w:pPr>
      <w:r w:rsidRPr="007108FD">
        <w:rPr>
          <w:sz w:val="28"/>
          <w:szCs w:val="28"/>
          <w:lang w:eastAsia="en-US"/>
        </w:rPr>
        <w:t>Форма предоставления результата оказания государственной услуги: электронная и (или) бумажная</w:t>
      </w:r>
      <w:r w:rsidR="00680926" w:rsidRPr="001730C5">
        <w:rPr>
          <w:sz w:val="28"/>
          <w:szCs w:val="28"/>
          <w:lang w:eastAsia="en-US"/>
        </w:rPr>
        <w:t xml:space="preserve">.   </w:t>
      </w:r>
    </w:p>
    <w:p w:rsidR="00680926" w:rsidRPr="001730C5" w:rsidRDefault="00680926" w:rsidP="00680926">
      <w:pPr>
        <w:tabs>
          <w:tab w:val="left" w:pos="-4395"/>
          <w:tab w:val="left" w:pos="993"/>
        </w:tabs>
        <w:ind w:left="709" w:firstLine="720"/>
        <w:jc w:val="both"/>
        <w:rPr>
          <w:sz w:val="28"/>
          <w:szCs w:val="28"/>
          <w:lang w:eastAsia="en-US"/>
        </w:rPr>
      </w:pPr>
    </w:p>
    <w:p w:rsidR="00680926" w:rsidRDefault="00680926" w:rsidP="00680926">
      <w:pPr>
        <w:ind w:firstLine="720"/>
        <w:jc w:val="center"/>
        <w:rPr>
          <w:b/>
          <w:bCs/>
          <w:sz w:val="28"/>
          <w:szCs w:val="28"/>
        </w:rPr>
      </w:pPr>
    </w:p>
    <w:p w:rsidR="00680926" w:rsidRDefault="00680926" w:rsidP="00680926">
      <w:pPr>
        <w:ind w:firstLine="720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 xml:space="preserve">2. </w:t>
      </w:r>
      <w:r>
        <w:rPr>
          <w:b/>
          <w:sz w:val="28"/>
          <w:szCs w:val="28"/>
        </w:rPr>
        <w:t xml:space="preserve">Порядок действий структурных подразделений (работников) </w:t>
      </w:r>
      <w:proofErr w:type="spellStart"/>
      <w:r>
        <w:rPr>
          <w:b/>
          <w:sz w:val="28"/>
          <w:szCs w:val="28"/>
        </w:rPr>
        <w:t>услугодателя</w:t>
      </w:r>
      <w:proofErr w:type="spellEnd"/>
      <w:r>
        <w:rPr>
          <w:b/>
          <w:sz w:val="28"/>
          <w:szCs w:val="28"/>
        </w:rPr>
        <w:t xml:space="preserve"> в процессе оказания государственной услуги</w:t>
      </w:r>
    </w:p>
    <w:p w:rsidR="00680926" w:rsidRDefault="00680926" w:rsidP="00680926">
      <w:pPr>
        <w:pStyle w:val="ListParagraph1"/>
        <w:tabs>
          <w:tab w:val="left" w:pos="993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680926" w:rsidRPr="00B023DB" w:rsidRDefault="00680926" w:rsidP="00680926">
      <w:pPr>
        <w:pStyle w:val="ListParagraph1"/>
        <w:numPr>
          <w:ilvl w:val="0"/>
          <w:numId w:val="2"/>
        </w:numPr>
        <w:tabs>
          <w:tab w:val="left" w:pos="-180"/>
          <w:tab w:val="left" w:pos="720"/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napToGrid w:val="0"/>
          <w:sz w:val="28"/>
          <w:szCs w:val="28"/>
        </w:rPr>
      </w:pPr>
      <w:r w:rsidRPr="00B023DB">
        <w:rPr>
          <w:rFonts w:ascii="Times New Roman" w:hAnsi="Times New Roman"/>
          <w:sz w:val="28"/>
          <w:szCs w:val="28"/>
        </w:rPr>
        <w:t xml:space="preserve"> Основанием для начала процедуры (действия) по оказанию государственной услуги является представление </w:t>
      </w:r>
      <w:proofErr w:type="spellStart"/>
      <w:r w:rsidRPr="00B023DB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B023DB">
        <w:rPr>
          <w:rFonts w:ascii="Times New Roman" w:hAnsi="Times New Roman"/>
          <w:sz w:val="28"/>
          <w:szCs w:val="28"/>
        </w:rPr>
        <w:t xml:space="preserve"> документов, указанных в пункте 9 Стандарта</w:t>
      </w:r>
      <w:r>
        <w:rPr>
          <w:rFonts w:ascii="Times New Roman" w:hAnsi="Times New Roman"/>
          <w:sz w:val="28"/>
          <w:szCs w:val="28"/>
        </w:rPr>
        <w:t>.</w:t>
      </w:r>
    </w:p>
    <w:p w:rsidR="00680926" w:rsidRPr="00342C47" w:rsidRDefault="00680926" w:rsidP="00680926">
      <w:pPr>
        <w:pStyle w:val="ListParagraph1"/>
        <w:numPr>
          <w:ilvl w:val="0"/>
          <w:numId w:val="2"/>
        </w:numPr>
        <w:tabs>
          <w:tab w:val="left" w:pos="-180"/>
          <w:tab w:val="left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023DB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</w:t>
      </w:r>
      <w:r w:rsidRPr="00B023DB">
        <w:rPr>
          <w:rFonts w:ascii="Times New Roman" w:hAnsi="Times New Roman"/>
          <w:sz w:val="28"/>
          <w:szCs w:val="28"/>
        </w:rPr>
        <w:t>:</w:t>
      </w:r>
    </w:p>
    <w:p w:rsidR="00680926" w:rsidRDefault="00680926" w:rsidP="00680926">
      <w:pPr>
        <w:pStyle w:val="ListParagraph1"/>
        <w:numPr>
          <w:ilvl w:val="0"/>
          <w:numId w:val="1"/>
        </w:numPr>
        <w:tabs>
          <w:tab w:val="left" w:pos="993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680926" w:rsidRDefault="00680926" w:rsidP="0068092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680926" w:rsidRPr="00B61B06" w:rsidRDefault="00680926" w:rsidP="00680926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proofErr w:type="gramStart"/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>– 2</w:t>
      </w:r>
      <w:r>
        <w:rPr>
          <w:sz w:val="28"/>
          <w:szCs w:val="28"/>
        </w:rPr>
        <w:t xml:space="preserve"> (две)</w:t>
      </w:r>
      <w:r w:rsidRPr="00B61B06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 xml:space="preserve">; </w:t>
      </w:r>
      <w:proofErr w:type="gramEnd"/>
    </w:p>
    <w:p w:rsidR="00680926" w:rsidRDefault="00680926" w:rsidP="0068092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3 (три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ы; </w:t>
      </w:r>
    </w:p>
    <w:p w:rsidR="00680926" w:rsidRPr="00B61B06" w:rsidRDefault="00680926" w:rsidP="0068092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 xml:space="preserve">информационной </w:t>
      </w:r>
      <w:r>
        <w:rPr>
          <w:rFonts w:ascii="Times New Roman" w:hAnsi="Times New Roman"/>
          <w:color w:val="000000"/>
          <w:sz w:val="28"/>
          <w:szCs w:val="28"/>
        </w:rPr>
        <w:lastRenderedPageBreak/>
        <w:t>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680926" w:rsidRPr="00B61B06" w:rsidRDefault="00680926" w:rsidP="0068092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егистрирует</w:t>
      </w:r>
      <w:r>
        <w:rPr>
          <w:rFonts w:ascii="Times New Roman" w:hAnsi="Times New Roman"/>
          <w:sz w:val="28"/>
          <w:szCs w:val="28"/>
        </w:rPr>
        <w:t>, вводит</w:t>
      </w:r>
      <w:r w:rsidRPr="00B61B06">
        <w:rPr>
          <w:rFonts w:ascii="Times New Roman" w:hAnsi="Times New Roman"/>
          <w:sz w:val="28"/>
          <w:szCs w:val="28"/>
        </w:rPr>
        <w:t xml:space="preserve"> налоговое заявление в ИС СОН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>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B61B06">
        <w:rPr>
          <w:rFonts w:ascii="Times New Roman" w:hAnsi="Times New Roman"/>
          <w:sz w:val="28"/>
          <w:szCs w:val="28"/>
        </w:rPr>
        <w:t>минут;</w:t>
      </w:r>
    </w:p>
    <w:p w:rsidR="00680926" w:rsidRPr="00B61B06" w:rsidRDefault="00680926" w:rsidP="0068092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</w:t>
      </w:r>
      <w:r>
        <w:rPr>
          <w:rFonts w:ascii="Times New Roman" w:hAnsi="Times New Roman"/>
          <w:sz w:val="28"/>
          <w:szCs w:val="28"/>
        </w:rPr>
        <w:t xml:space="preserve"> выданный ИС СОНО, </w:t>
      </w:r>
      <w:r w:rsidRPr="00B61B06">
        <w:rPr>
          <w:rFonts w:ascii="Times New Roman" w:hAnsi="Times New Roman"/>
          <w:sz w:val="28"/>
          <w:szCs w:val="28"/>
        </w:rPr>
        <w:t>свою фамилию, инициалы и расписывается в нем – 3</w:t>
      </w:r>
      <w:r>
        <w:rPr>
          <w:rFonts w:ascii="Times New Roman" w:hAnsi="Times New Roman"/>
          <w:sz w:val="28"/>
          <w:szCs w:val="28"/>
        </w:rPr>
        <w:t xml:space="preserve"> (три) </w:t>
      </w:r>
      <w:r w:rsidRPr="00B61B06">
        <w:rPr>
          <w:rFonts w:ascii="Times New Roman" w:hAnsi="Times New Roman"/>
          <w:sz w:val="28"/>
          <w:szCs w:val="28"/>
        </w:rPr>
        <w:t>минуты;</w:t>
      </w:r>
    </w:p>
    <w:p w:rsidR="00680926" w:rsidRDefault="00680926" w:rsidP="0068092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174F5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74F50">
        <w:rPr>
          <w:rFonts w:ascii="Times New Roman" w:hAnsi="Times New Roman"/>
          <w:sz w:val="28"/>
          <w:szCs w:val="28"/>
        </w:rPr>
        <w:t xml:space="preserve"> 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</w:t>
      </w:r>
      <w:r>
        <w:rPr>
          <w:rFonts w:ascii="Times New Roman" w:hAnsi="Times New Roman"/>
          <w:sz w:val="28"/>
          <w:szCs w:val="28"/>
        </w:rPr>
        <w:t xml:space="preserve"> (две) </w:t>
      </w:r>
      <w:r w:rsidRPr="004E16B5">
        <w:rPr>
          <w:rFonts w:ascii="Times New Roman" w:hAnsi="Times New Roman"/>
          <w:sz w:val="28"/>
          <w:szCs w:val="28"/>
        </w:rPr>
        <w:t>минуты</w:t>
      </w:r>
      <w:r>
        <w:rPr>
          <w:rFonts w:ascii="Times New Roman" w:hAnsi="Times New Roman"/>
          <w:sz w:val="28"/>
          <w:szCs w:val="28"/>
        </w:rPr>
        <w:t>;</w:t>
      </w:r>
    </w:p>
    <w:p w:rsidR="00680926" w:rsidRPr="00342C47" w:rsidRDefault="00680926" w:rsidP="00680926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дает входные документы работнику, ответственному за обработку документов – 10 минут;</w:t>
      </w:r>
    </w:p>
    <w:p w:rsidR="00680926" w:rsidRPr="00E30710" w:rsidRDefault="00680926" w:rsidP="00680926">
      <w:pPr>
        <w:numPr>
          <w:ilvl w:val="0"/>
          <w:numId w:val="3"/>
        </w:numPr>
        <w:tabs>
          <w:tab w:val="left" w:pos="360"/>
          <w:tab w:val="left" w:pos="900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342C47">
        <w:rPr>
          <w:sz w:val="28"/>
          <w:szCs w:val="28"/>
        </w:rPr>
        <w:t xml:space="preserve">аботник, </w:t>
      </w:r>
      <w:r>
        <w:rPr>
          <w:rStyle w:val="s0"/>
          <w:sz w:val="28"/>
          <w:szCs w:val="28"/>
        </w:rPr>
        <w:t xml:space="preserve">ответственный за обработку документов, </w:t>
      </w:r>
      <w:r w:rsidRPr="00E30710">
        <w:rPr>
          <w:sz w:val="28"/>
          <w:szCs w:val="28"/>
        </w:rPr>
        <w:t>обрабатывает</w:t>
      </w:r>
      <w:r w:rsidRPr="00E30710">
        <w:rPr>
          <w:sz w:val="28"/>
          <w:szCs w:val="28"/>
          <w:lang w:val="kk-KZ"/>
        </w:rPr>
        <w:t xml:space="preserve"> документы:</w:t>
      </w:r>
    </w:p>
    <w:p w:rsidR="00680926" w:rsidRPr="00E30710" w:rsidRDefault="00680926" w:rsidP="00680926">
      <w:pPr>
        <w:tabs>
          <w:tab w:val="left" w:pos="993"/>
        </w:tabs>
        <w:ind w:firstLine="720"/>
        <w:jc w:val="both"/>
        <w:rPr>
          <w:sz w:val="28"/>
          <w:szCs w:val="28"/>
        </w:rPr>
      </w:pPr>
      <w:r w:rsidRPr="00E30710">
        <w:rPr>
          <w:sz w:val="28"/>
          <w:szCs w:val="28"/>
        </w:rPr>
        <w:t xml:space="preserve">по зачету излишне уплаченной суммы налога, платы, сбора и пени –         </w:t>
      </w:r>
      <w:r>
        <w:rPr>
          <w:sz w:val="28"/>
          <w:szCs w:val="28"/>
        </w:rPr>
        <w:t>в течение 1</w:t>
      </w:r>
      <w:r w:rsidRPr="00E30710">
        <w:rPr>
          <w:sz w:val="28"/>
          <w:szCs w:val="28"/>
        </w:rPr>
        <w:t>0</w:t>
      </w:r>
      <w:r>
        <w:rPr>
          <w:sz w:val="28"/>
          <w:szCs w:val="28"/>
        </w:rPr>
        <w:t xml:space="preserve"> (десяти) </w:t>
      </w:r>
      <w:r w:rsidRPr="00E30710">
        <w:rPr>
          <w:sz w:val="28"/>
          <w:szCs w:val="28"/>
        </w:rPr>
        <w:t>рабочих дней;</w:t>
      </w:r>
    </w:p>
    <w:p w:rsidR="00680926" w:rsidRPr="00E30710" w:rsidRDefault="00680926" w:rsidP="00680926">
      <w:pPr>
        <w:tabs>
          <w:tab w:val="left" w:pos="540"/>
          <w:tab w:val="left" w:pos="709"/>
          <w:tab w:val="left" w:pos="993"/>
          <w:tab w:val="left" w:pos="1080"/>
        </w:tabs>
        <w:ind w:firstLine="720"/>
        <w:jc w:val="both"/>
        <w:rPr>
          <w:sz w:val="28"/>
          <w:szCs w:val="28"/>
          <w:lang w:val="kk-KZ"/>
        </w:rPr>
      </w:pPr>
      <w:r w:rsidRPr="00E30710">
        <w:rPr>
          <w:bCs/>
          <w:sz w:val="28"/>
          <w:szCs w:val="28"/>
        </w:rPr>
        <w:t>по зачету, возврату ошибочно уплаченной суммы налога, другого обязательного платежа в бюджет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– в течение </w:t>
      </w:r>
      <w:r w:rsidRPr="00E30710">
        <w:rPr>
          <w:sz w:val="28"/>
          <w:szCs w:val="28"/>
        </w:rPr>
        <w:t>10</w:t>
      </w:r>
      <w:r>
        <w:rPr>
          <w:sz w:val="28"/>
          <w:szCs w:val="28"/>
        </w:rPr>
        <w:t xml:space="preserve"> (десяти) </w:t>
      </w:r>
      <w:r w:rsidRPr="00E30710">
        <w:rPr>
          <w:sz w:val="28"/>
          <w:szCs w:val="28"/>
        </w:rPr>
        <w:t>рабочих дней</w:t>
      </w:r>
      <w:r w:rsidRPr="00E30710">
        <w:rPr>
          <w:sz w:val="28"/>
          <w:szCs w:val="28"/>
          <w:lang w:val="kk-KZ"/>
        </w:rPr>
        <w:t xml:space="preserve">; </w:t>
      </w:r>
    </w:p>
    <w:p w:rsidR="00680926" w:rsidRPr="00E30710" w:rsidRDefault="00680926" w:rsidP="00680926">
      <w:pPr>
        <w:tabs>
          <w:tab w:val="left" w:pos="993"/>
        </w:tabs>
        <w:ind w:firstLine="720"/>
        <w:jc w:val="both"/>
        <w:rPr>
          <w:sz w:val="28"/>
          <w:szCs w:val="28"/>
        </w:rPr>
      </w:pPr>
      <w:r w:rsidRPr="00E30710">
        <w:rPr>
          <w:sz w:val="28"/>
          <w:szCs w:val="28"/>
        </w:rPr>
        <w:t xml:space="preserve">по возврату излишне уплаченной суммы налога, платы, сбора и пени –   </w:t>
      </w:r>
      <w:r>
        <w:rPr>
          <w:sz w:val="28"/>
          <w:szCs w:val="28"/>
        </w:rPr>
        <w:t xml:space="preserve">в течение </w:t>
      </w:r>
      <w:r w:rsidRPr="00E30710">
        <w:rPr>
          <w:sz w:val="28"/>
          <w:szCs w:val="28"/>
        </w:rPr>
        <w:t>15</w:t>
      </w:r>
      <w:r>
        <w:rPr>
          <w:sz w:val="28"/>
          <w:szCs w:val="28"/>
        </w:rPr>
        <w:t xml:space="preserve"> (пятнадцати) </w:t>
      </w:r>
      <w:r w:rsidRPr="00E30710">
        <w:rPr>
          <w:sz w:val="28"/>
          <w:szCs w:val="28"/>
        </w:rPr>
        <w:t>рабочих дней;</w:t>
      </w:r>
    </w:p>
    <w:p w:rsidR="00680926" w:rsidRPr="00E30710" w:rsidRDefault="00680926" w:rsidP="00680926">
      <w:pPr>
        <w:tabs>
          <w:tab w:val="left" w:pos="993"/>
        </w:tabs>
        <w:ind w:firstLine="720"/>
        <w:jc w:val="both"/>
        <w:rPr>
          <w:sz w:val="28"/>
          <w:szCs w:val="28"/>
        </w:rPr>
      </w:pPr>
      <w:r w:rsidRPr="00E30710">
        <w:rPr>
          <w:sz w:val="28"/>
          <w:szCs w:val="28"/>
        </w:rPr>
        <w:t>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 вследствие его отмены или уменьшения размера –</w:t>
      </w:r>
      <w:r>
        <w:rPr>
          <w:sz w:val="28"/>
          <w:szCs w:val="28"/>
        </w:rPr>
        <w:t xml:space="preserve"> в течение </w:t>
      </w:r>
      <w:r w:rsidRPr="00E30710">
        <w:rPr>
          <w:sz w:val="28"/>
          <w:szCs w:val="28"/>
        </w:rPr>
        <w:t>15</w:t>
      </w:r>
      <w:r>
        <w:rPr>
          <w:sz w:val="28"/>
          <w:szCs w:val="28"/>
        </w:rPr>
        <w:t xml:space="preserve"> (пятнадцати) </w:t>
      </w:r>
      <w:r w:rsidRPr="00E30710">
        <w:rPr>
          <w:sz w:val="28"/>
          <w:szCs w:val="28"/>
        </w:rPr>
        <w:t>рабочих дней;</w:t>
      </w:r>
    </w:p>
    <w:p w:rsidR="00680926" w:rsidRDefault="00680926" w:rsidP="00680926">
      <w:pPr>
        <w:pStyle w:val="ListParagraph1"/>
        <w:tabs>
          <w:tab w:val="left" w:pos="0"/>
          <w:tab w:val="left" w:pos="1080"/>
        </w:tabs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:rsidR="00680926" w:rsidRDefault="00680926" w:rsidP="00680926">
      <w:pPr>
        <w:tabs>
          <w:tab w:val="left" w:pos="900"/>
        </w:tabs>
        <w:ind w:firstLine="720"/>
        <w:jc w:val="both"/>
        <w:rPr>
          <w:sz w:val="28"/>
          <w:szCs w:val="28"/>
        </w:rPr>
      </w:pPr>
    </w:p>
    <w:p w:rsidR="00680926" w:rsidRDefault="00680926" w:rsidP="00680926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  <w:rPr>
          <w:rStyle w:val="s0"/>
          <w:b/>
          <w:sz w:val="28"/>
          <w:szCs w:val="28"/>
        </w:rPr>
      </w:pPr>
      <w:r w:rsidRPr="00895AA4">
        <w:rPr>
          <w:rFonts w:ascii="Times New Roman" w:hAnsi="Times New Roman"/>
          <w:b/>
          <w:sz w:val="28"/>
          <w:szCs w:val="28"/>
        </w:rPr>
        <w:t>3. Порядок взаимодействия</w:t>
      </w:r>
      <w:r>
        <w:rPr>
          <w:rFonts w:ascii="Times New Roman" w:hAnsi="Times New Roman"/>
          <w:b/>
          <w:sz w:val="28"/>
          <w:szCs w:val="28"/>
        </w:rPr>
        <w:t xml:space="preserve"> структурных подразделений (работников)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680926" w:rsidRDefault="00680926" w:rsidP="00680926">
      <w:pPr>
        <w:pStyle w:val="2"/>
        <w:tabs>
          <w:tab w:val="left" w:pos="993"/>
          <w:tab w:val="left" w:pos="4074"/>
        </w:tabs>
        <w:spacing w:after="0" w:line="300" w:lineRule="exact"/>
        <w:ind w:left="0" w:firstLine="720"/>
        <w:jc w:val="center"/>
      </w:pPr>
    </w:p>
    <w:p w:rsidR="00680926" w:rsidRPr="00342C47" w:rsidRDefault="00680926" w:rsidP="00680926">
      <w:pPr>
        <w:tabs>
          <w:tab w:val="left" w:pos="0"/>
          <w:tab w:val="left" w:pos="960"/>
          <w:tab w:val="left" w:pos="1080"/>
        </w:tabs>
        <w:spacing w:line="300" w:lineRule="exact"/>
        <w:ind w:right="-2" w:firstLine="709"/>
        <w:jc w:val="both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>6.</w:t>
      </w:r>
      <w:r w:rsidRPr="00342C47">
        <w:rPr>
          <w:sz w:val="28"/>
          <w:szCs w:val="28"/>
          <w:lang w:eastAsia="zh-TW"/>
        </w:rPr>
        <w:t>В</w:t>
      </w:r>
      <w:r w:rsidRPr="00342C47">
        <w:rPr>
          <w:sz w:val="28"/>
          <w:szCs w:val="28"/>
        </w:rPr>
        <w:t xml:space="preserve"> процессе оказания государственной услуги</w:t>
      </w:r>
      <w:r w:rsidRPr="00342C47">
        <w:rPr>
          <w:sz w:val="28"/>
          <w:szCs w:val="28"/>
          <w:lang w:eastAsia="zh-TW"/>
        </w:rPr>
        <w:t xml:space="preserve"> участвуют работники </w:t>
      </w:r>
      <w:proofErr w:type="spellStart"/>
      <w:r>
        <w:rPr>
          <w:sz w:val="28"/>
          <w:szCs w:val="28"/>
        </w:rPr>
        <w:t>услугодателя</w:t>
      </w:r>
      <w:proofErr w:type="spellEnd"/>
      <w:r w:rsidRPr="00342C47">
        <w:rPr>
          <w:sz w:val="28"/>
          <w:szCs w:val="28"/>
          <w:lang w:eastAsia="zh-TW"/>
        </w:rPr>
        <w:t>.</w:t>
      </w:r>
    </w:p>
    <w:p w:rsidR="00680926" w:rsidRPr="00342C47" w:rsidRDefault="00680926" w:rsidP="00680926">
      <w:pPr>
        <w:numPr>
          <w:ilvl w:val="0"/>
          <w:numId w:val="4"/>
        </w:numPr>
        <w:tabs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0D2CC3">
        <w:rPr>
          <w:sz w:val="28"/>
          <w:szCs w:val="28"/>
        </w:rPr>
        <w:t>Работник</w:t>
      </w:r>
      <w:r>
        <w:rPr>
          <w:rStyle w:val="s0"/>
          <w:sz w:val="28"/>
          <w:szCs w:val="28"/>
        </w:rPr>
        <w:t>, ответственный за прием</w:t>
      </w:r>
      <w:r>
        <w:rPr>
          <w:sz w:val="28"/>
          <w:szCs w:val="28"/>
          <w:lang w:val="kk-KZ"/>
        </w:rPr>
        <w:t xml:space="preserve">документов, </w:t>
      </w:r>
      <w:r w:rsidRPr="00342C47">
        <w:rPr>
          <w:sz w:val="28"/>
          <w:szCs w:val="28"/>
        </w:rPr>
        <w:t>приним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, проверя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регистриру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</w:t>
      </w:r>
      <w:r>
        <w:rPr>
          <w:sz w:val="28"/>
          <w:szCs w:val="28"/>
        </w:rPr>
        <w:t xml:space="preserve"> и вводит </w:t>
      </w:r>
      <w:r w:rsidRPr="00342C47">
        <w:rPr>
          <w:sz w:val="28"/>
          <w:szCs w:val="28"/>
        </w:rPr>
        <w:t>документ</w:t>
      </w:r>
      <w:r>
        <w:rPr>
          <w:sz w:val="28"/>
          <w:szCs w:val="28"/>
        </w:rPr>
        <w:t xml:space="preserve">ы, </w:t>
      </w:r>
      <w:r w:rsidRPr="00342C47">
        <w:rPr>
          <w:sz w:val="28"/>
          <w:szCs w:val="28"/>
        </w:rPr>
        <w:t>п</w:t>
      </w:r>
      <w:r>
        <w:rPr>
          <w:sz w:val="28"/>
          <w:szCs w:val="28"/>
        </w:rPr>
        <w:t xml:space="preserve">редставленные </w:t>
      </w:r>
      <w:proofErr w:type="spellStart"/>
      <w:r>
        <w:rPr>
          <w:sz w:val="28"/>
          <w:szCs w:val="28"/>
        </w:rPr>
        <w:t>услугополучателем</w:t>
      </w:r>
      <w:proofErr w:type="spellEnd"/>
      <w:r w:rsidRPr="00342C47">
        <w:rPr>
          <w:sz w:val="28"/>
          <w:szCs w:val="28"/>
        </w:rPr>
        <w:t>.</w:t>
      </w:r>
    </w:p>
    <w:p w:rsidR="00680926" w:rsidRDefault="00680926" w:rsidP="00680926">
      <w:pPr>
        <w:numPr>
          <w:ilvl w:val="0"/>
          <w:numId w:val="4"/>
        </w:numPr>
        <w:tabs>
          <w:tab w:val="left" w:pos="0"/>
          <w:tab w:val="left" w:pos="960"/>
          <w:tab w:val="left" w:pos="1080"/>
        </w:tabs>
        <w:ind w:left="0" w:firstLine="720"/>
        <w:jc w:val="both"/>
        <w:rPr>
          <w:sz w:val="28"/>
          <w:szCs w:val="28"/>
        </w:rPr>
      </w:pPr>
      <w:r w:rsidRPr="00342C47">
        <w:rPr>
          <w:sz w:val="28"/>
          <w:szCs w:val="28"/>
        </w:rPr>
        <w:t>Работник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ответственны</w:t>
      </w:r>
      <w:r>
        <w:rPr>
          <w:sz w:val="28"/>
          <w:szCs w:val="28"/>
        </w:rPr>
        <w:t>й</w:t>
      </w:r>
      <w:r w:rsidRPr="00342C47">
        <w:rPr>
          <w:sz w:val="28"/>
          <w:szCs w:val="28"/>
        </w:rPr>
        <w:t xml:space="preserve"> за прием </w:t>
      </w:r>
      <w:r>
        <w:rPr>
          <w:sz w:val="28"/>
          <w:szCs w:val="28"/>
        </w:rPr>
        <w:t>документов, пе</w:t>
      </w:r>
      <w:r w:rsidRPr="00342C47">
        <w:rPr>
          <w:sz w:val="28"/>
          <w:szCs w:val="28"/>
        </w:rPr>
        <w:t>реда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>т документы работник</w:t>
      </w:r>
      <w:r>
        <w:rPr>
          <w:sz w:val="28"/>
          <w:szCs w:val="28"/>
        </w:rPr>
        <w:t>у,</w:t>
      </w:r>
      <w:r w:rsidRPr="00342C47">
        <w:rPr>
          <w:sz w:val="28"/>
          <w:szCs w:val="28"/>
        </w:rPr>
        <w:t xml:space="preserve"> ответственн</w:t>
      </w:r>
      <w:r>
        <w:rPr>
          <w:sz w:val="28"/>
          <w:szCs w:val="28"/>
        </w:rPr>
        <w:t>ому</w:t>
      </w:r>
      <w:r w:rsidRPr="00342C47">
        <w:rPr>
          <w:sz w:val="28"/>
          <w:szCs w:val="28"/>
        </w:rPr>
        <w:t xml:space="preserve"> за обработку документов</w:t>
      </w:r>
      <w:r>
        <w:rPr>
          <w:sz w:val="28"/>
          <w:szCs w:val="28"/>
        </w:rPr>
        <w:t>,</w:t>
      </w:r>
      <w:r w:rsidRPr="00342C47">
        <w:rPr>
          <w:sz w:val="28"/>
          <w:szCs w:val="28"/>
        </w:rPr>
        <w:t xml:space="preserve"> в порядке, указанном в пункте 6 настоящего Регламента государственной услуги.</w:t>
      </w:r>
    </w:p>
    <w:p w:rsidR="00680926" w:rsidRDefault="00680926" w:rsidP="00680926">
      <w:pPr>
        <w:numPr>
          <w:ilvl w:val="0"/>
          <w:numId w:val="4"/>
        </w:numPr>
        <w:tabs>
          <w:tab w:val="clear" w:pos="928"/>
          <w:tab w:val="left" w:pos="993"/>
          <w:tab w:val="num" w:pos="1134"/>
        </w:tabs>
        <w:ind w:left="0" w:firstLine="709"/>
        <w:jc w:val="both"/>
        <w:rPr>
          <w:sz w:val="28"/>
          <w:szCs w:val="28"/>
          <w:lang w:val="kk-KZ"/>
        </w:rPr>
      </w:pPr>
      <w:r>
        <w:rPr>
          <w:sz w:val="28"/>
          <w:szCs w:val="28"/>
        </w:rPr>
        <w:t xml:space="preserve"> Работник </w:t>
      </w:r>
      <w:r w:rsidRPr="005B7AE3">
        <w:rPr>
          <w:sz w:val="28"/>
          <w:szCs w:val="28"/>
        </w:rPr>
        <w:t>ответственны</w:t>
      </w:r>
      <w:r>
        <w:rPr>
          <w:sz w:val="28"/>
          <w:szCs w:val="28"/>
        </w:rPr>
        <w:t>й</w:t>
      </w:r>
      <w:r w:rsidRPr="005B7AE3">
        <w:rPr>
          <w:sz w:val="28"/>
          <w:szCs w:val="28"/>
        </w:rPr>
        <w:t xml:space="preserve"> за обработку</w:t>
      </w:r>
      <w:r>
        <w:rPr>
          <w:sz w:val="28"/>
          <w:szCs w:val="28"/>
          <w:lang w:val="kk-KZ"/>
        </w:rPr>
        <w:t xml:space="preserve">, </w:t>
      </w:r>
      <w:r>
        <w:rPr>
          <w:sz w:val="28"/>
          <w:szCs w:val="28"/>
        </w:rPr>
        <w:t xml:space="preserve">обрабатывает </w:t>
      </w:r>
      <w:r w:rsidRPr="00342C47">
        <w:rPr>
          <w:sz w:val="28"/>
          <w:szCs w:val="28"/>
        </w:rPr>
        <w:t>входны</w:t>
      </w:r>
      <w:r>
        <w:rPr>
          <w:sz w:val="28"/>
          <w:szCs w:val="28"/>
        </w:rPr>
        <w:t>е</w:t>
      </w:r>
      <w:r w:rsidRPr="00342C47">
        <w:rPr>
          <w:sz w:val="28"/>
          <w:szCs w:val="28"/>
        </w:rPr>
        <w:t xml:space="preserve"> документ</w:t>
      </w:r>
      <w:r>
        <w:rPr>
          <w:sz w:val="28"/>
          <w:szCs w:val="28"/>
        </w:rPr>
        <w:t>ы в ИС ИНИС</w:t>
      </w:r>
      <w:r>
        <w:rPr>
          <w:sz w:val="28"/>
          <w:szCs w:val="28"/>
          <w:lang w:val="kk-KZ"/>
        </w:rPr>
        <w:t>:</w:t>
      </w:r>
    </w:p>
    <w:p w:rsidR="00680926" w:rsidRPr="00E30710" w:rsidRDefault="00680926" w:rsidP="00680926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E30710">
        <w:rPr>
          <w:sz w:val="28"/>
          <w:szCs w:val="28"/>
        </w:rPr>
        <w:t>по зачету излишне уплаченной суммы налога, платы, сбора и пени –         10</w:t>
      </w:r>
      <w:r>
        <w:rPr>
          <w:sz w:val="28"/>
          <w:szCs w:val="28"/>
        </w:rPr>
        <w:t xml:space="preserve"> (десять) </w:t>
      </w:r>
      <w:r w:rsidRPr="00E30710">
        <w:rPr>
          <w:sz w:val="28"/>
          <w:szCs w:val="28"/>
        </w:rPr>
        <w:t>рабочих дней;</w:t>
      </w:r>
    </w:p>
    <w:p w:rsidR="00680926" w:rsidRPr="00E30710" w:rsidRDefault="00680926" w:rsidP="00680926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E30710">
        <w:rPr>
          <w:sz w:val="28"/>
          <w:szCs w:val="28"/>
        </w:rPr>
        <w:t xml:space="preserve">по зачету, возврату ошибочно уплаченной суммы налога, другого обязательного платежа в бюджет </w:t>
      </w:r>
      <w:r w:rsidRPr="007B3E17">
        <w:rPr>
          <w:color w:val="000000"/>
          <w:sz w:val="28"/>
          <w:szCs w:val="28"/>
        </w:rPr>
        <w:t xml:space="preserve">– </w:t>
      </w:r>
      <w:r w:rsidRPr="00E30710">
        <w:rPr>
          <w:sz w:val="28"/>
          <w:szCs w:val="28"/>
        </w:rPr>
        <w:t xml:space="preserve">10 </w:t>
      </w:r>
      <w:r>
        <w:rPr>
          <w:sz w:val="28"/>
          <w:szCs w:val="28"/>
        </w:rPr>
        <w:t xml:space="preserve">(десять) </w:t>
      </w:r>
      <w:r w:rsidRPr="00E30710">
        <w:rPr>
          <w:sz w:val="28"/>
          <w:szCs w:val="28"/>
        </w:rPr>
        <w:t xml:space="preserve">рабочих дней; </w:t>
      </w:r>
    </w:p>
    <w:p w:rsidR="00680926" w:rsidRPr="00E30710" w:rsidRDefault="00680926" w:rsidP="00680926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E30710">
        <w:rPr>
          <w:sz w:val="28"/>
          <w:szCs w:val="28"/>
        </w:rPr>
        <w:lastRenderedPageBreak/>
        <w:t xml:space="preserve">по возврату излишне уплаченной суммы налога, платы, сбора и пени –   15 </w:t>
      </w:r>
      <w:r>
        <w:rPr>
          <w:sz w:val="28"/>
          <w:szCs w:val="28"/>
        </w:rPr>
        <w:t xml:space="preserve">(пятнадцать) </w:t>
      </w:r>
      <w:r w:rsidRPr="00E30710">
        <w:rPr>
          <w:sz w:val="28"/>
          <w:szCs w:val="28"/>
        </w:rPr>
        <w:t>рабочих дней;</w:t>
      </w:r>
    </w:p>
    <w:p w:rsidR="00680926" w:rsidRPr="00E30710" w:rsidRDefault="00680926" w:rsidP="00680926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E30710">
        <w:rPr>
          <w:sz w:val="28"/>
          <w:szCs w:val="28"/>
        </w:rPr>
        <w:t>по возврату уплаченной суммы неправомерно наложенного 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 вследствие его отмены или уменьшения размера – 15</w:t>
      </w:r>
      <w:r>
        <w:rPr>
          <w:sz w:val="28"/>
          <w:szCs w:val="28"/>
        </w:rPr>
        <w:t xml:space="preserve"> (пятнадцать)</w:t>
      </w:r>
      <w:r w:rsidRPr="00E30710">
        <w:rPr>
          <w:sz w:val="28"/>
          <w:szCs w:val="28"/>
        </w:rPr>
        <w:t xml:space="preserve"> рабочих дней;</w:t>
      </w:r>
    </w:p>
    <w:p w:rsidR="00680926" w:rsidRPr="00E30710" w:rsidRDefault="00680926" w:rsidP="00680926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E30710">
        <w:rPr>
          <w:sz w:val="28"/>
          <w:szCs w:val="28"/>
        </w:rPr>
        <w:t xml:space="preserve">распечатывает и передает выходной документ  на заверение руководству </w:t>
      </w:r>
      <w:proofErr w:type="spellStart"/>
      <w:r w:rsidRPr="00E30710">
        <w:rPr>
          <w:sz w:val="28"/>
          <w:szCs w:val="28"/>
        </w:rPr>
        <w:t>услугодателя</w:t>
      </w:r>
      <w:proofErr w:type="spellEnd"/>
      <w:r w:rsidRPr="00E30710">
        <w:rPr>
          <w:sz w:val="28"/>
          <w:szCs w:val="28"/>
        </w:rPr>
        <w:t xml:space="preserve"> – </w:t>
      </w:r>
      <w:r w:rsidRPr="00E30710">
        <w:rPr>
          <w:rStyle w:val="s0"/>
          <w:sz w:val="28"/>
          <w:szCs w:val="28"/>
        </w:rPr>
        <w:t>15</w:t>
      </w:r>
      <w:r>
        <w:rPr>
          <w:rStyle w:val="s0"/>
          <w:sz w:val="28"/>
          <w:szCs w:val="28"/>
        </w:rPr>
        <w:t xml:space="preserve"> </w:t>
      </w:r>
      <w:r>
        <w:rPr>
          <w:sz w:val="28"/>
          <w:szCs w:val="28"/>
        </w:rPr>
        <w:t>(пятнадцать)</w:t>
      </w:r>
      <w:r w:rsidRPr="00E30710">
        <w:rPr>
          <w:rStyle w:val="s0"/>
          <w:sz w:val="28"/>
          <w:szCs w:val="28"/>
        </w:rPr>
        <w:t xml:space="preserve"> минут</w:t>
      </w:r>
      <w:r w:rsidRPr="00E30710">
        <w:rPr>
          <w:sz w:val="28"/>
          <w:szCs w:val="28"/>
        </w:rPr>
        <w:t>.</w:t>
      </w:r>
    </w:p>
    <w:p w:rsidR="00680926" w:rsidRPr="00E30710" w:rsidRDefault="00680926" w:rsidP="00680926">
      <w:pPr>
        <w:numPr>
          <w:ilvl w:val="0"/>
          <w:numId w:val="4"/>
        </w:numPr>
        <w:tabs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 w:rsidRPr="00E30710">
        <w:rPr>
          <w:sz w:val="28"/>
          <w:szCs w:val="28"/>
        </w:rPr>
        <w:t xml:space="preserve">Руководство </w:t>
      </w:r>
      <w:proofErr w:type="spellStart"/>
      <w:r w:rsidRPr="00E30710">
        <w:rPr>
          <w:sz w:val="28"/>
          <w:szCs w:val="28"/>
        </w:rPr>
        <w:t>услугодателя</w:t>
      </w:r>
      <w:proofErr w:type="spellEnd"/>
      <w:r w:rsidRPr="00E30710">
        <w:rPr>
          <w:sz w:val="28"/>
          <w:szCs w:val="28"/>
        </w:rPr>
        <w:t xml:space="preserve"> подписывает выходные документы, заверяет печатью – 3 </w:t>
      </w:r>
      <w:r>
        <w:rPr>
          <w:sz w:val="28"/>
          <w:szCs w:val="28"/>
        </w:rPr>
        <w:t xml:space="preserve">(три) </w:t>
      </w:r>
      <w:r w:rsidRPr="00E30710">
        <w:rPr>
          <w:sz w:val="28"/>
          <w:szCs w:val="28"/>
        </w:rPr>
        <w:t>часа.</w:t>
      </w:r>
    </w:p>
    <w:p w:rsidR="00680926" w:rsidRPr="00E30710" w:rsidRDefault="00680926" w:rsidP="00680926">
      <w:pPr>
        <w:numPr>
          <w:ilvl w:val="0"/>
          <w:numId w:val="4"/>
        </w:numPr>
        <w:tabs>
          <w:tab w:val="left" w:pos="0"/>
          <w:tab w:val="left" w:pos="1200"/>
        </w:tabs>
        <w:ind w:left="0" w:firstLine="720"/>
        <w:jc w:val="both"/>
        <w:rPr>
          <w:sz w:val="28"/>
          <w:szCs w:val="28"/>
        </w:rPr>
      </w:pPr>
      <w:r w:rsidRPr="00910ED0">
        <w:rPr>
          <w:sz w:val="28"/>
          <w:szCs w:val="28"/>
        </w:rPr>
        <w:t xml:space="preserve">Работник, ответственный за обработку документов, передает подготовленные документы в органы </w:t>
      </w:r>
      <w:r w:rsidRPr="00E30710">
        <w:rPr>
          <w:sz w:val="28"/>
          <w:szCs w:val="28"/>
        </w:rPr>
        <w:t>казначейства – 1</w:t>
      </w:r>
      <w:r>
        <w:rPr>
          <w:sz w:val="28"/>
          <w:szCs w:val="28"/>
        </w:rPr>
        <w:t>(один)</w:t>
      </w:r>
      <w:r w:rsidRPr="00E30710">
        <w:rPr>
          <w:sz w:val="28"/>
          <w:szCs w:val="28"/>
        </w:rPr>
        <w:t xml:space="preserve"> час. </w:t>
      </w:r>
    </w:p>
    <w:p w:rsidR="00680926" w:rsidRDefault="00680926" w:rsidP="00680926">
      <w:pPr>
        <w:tabs>
          <w:tab w:val="left" w:pos="960"/>
          <w:tab w:val="left" w:pos="1080"/>
        </w:tabs>
        <w:jc w:val="both"/>
        <w:rPr>
          <w:sz w:val="28"/>
          <w:szCs w:val="28"/>
        </w:rPr>
      </w:pPr>
    </w:p>
    <w:p w:rsidR="00680926" w:rsidRDefault="00680926" w:rsidP="00680926">
      <w:pPr>
        <w:jc w:val="center"/>
        <w:rPr>
          <w:sz w:val="28"/>
          <w:szCs w:val="28"/>
        </w:rPr>
      </w:pPr>
    </w:p>
    <w:p w:rsidR="00680926" w:rsidRDefault="00680926" w:rsidP="00680926">
      <w:pPr>
        <w:pStyle w:val="2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с </w:t>
      </w:r>
      <w:r w:rsidR="007108FD">
        <w:rPr>
          <w:rFonts w:ascii="Times New Roman" w:hAnsi="Times New Roman"/>
          <w:b/>
          <w:sz w:val="28"/>
          <w:szCs w:val="28"/>
        </w:rPr>
        <w:t>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680926" w:rsidRDefault="00680926" w:rsidP="00680926">
      <w:pPr>
        <w:pStyle w:val="2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680926" w:rsidRPr="007B3E17" w:rsidRDefault="00680926" w:rsidP="00680926">
      <w:pPr>
        <w:ind w:firstLine="601"/>
        <w:jc w:val="both"/>
        <w:rPr>
          <w:color w:val="000000"/>
          <w:sz w:val="28"/>
          <w:szCs w:val="28"/>
        </w:rPr>
      </w:pPr>
      <w:r w:rsidRPr="00A11F59">
        <w:rPr>
          <w:sz w:val="28"/>
          <w:szCs w:val="28"/>
        </w:rPr>
        <w:t>1</w:t>
      </w:r>
      <w:r>
        <w:rPr>
          <w:sz w:val="28"/>
          <w:szCs w:val="28"/>
        </w:rPr>
        <w:t>2</w:t>
      </w:r>
      <w:r w:rsidRPr="00A11F59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7B3E17">
        <w:rPr>
          <w:color w:val="000000"/>
          <w:sz w:val="28"/>
          <w:szCs w:val="28"/>
        </w:rPr>
        <w:t>иаграмма функционального взаимодействия при оказании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</w:t>
      </w:r>
      <w:r>
        <w:rPr>
          <w:color w:val="000000"/>
          <w:sz w:val="28"/>
          <w:szCs w:val="28"/>
        </w:rPr>
        <w:t xml:space="preserve"> через КНП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7B3E17">
        <w:rPr>
          <w:color w:val="000000"/>
          <w:sz w:val="28"/>
          <w:szCs w:val="28"/>
        </w:rPr>
        <w:t>приведен</w:t>
      </w:r>
      <w:r>
        <w:rPr>
          <w:color w:val="000000"/>
          <w:sz w:val="28"/>
          <w:szCs w:val="28"/>
        </w:rPr>
        <w:t>а</w:t>
      </w:r>
      <w:r w:rsidRPr="007B3E17">
        <w:rPr>
          <w:color w:val="000000"/>
          <w:sz w:val="28"/>
          <w:szCs w:val="28"/>
        </w:rPr>
        <w:t xml:space="preserve"> в </w:t>
      </w:r>
      <w:hyperlink r:id="rId9" w:history="1">
        <w:r w:rsidRPr="007B3E17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2</w:t>
      </w:r>
      <w:r w:rsidRPr="007B3E17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</w:t>
      </w:r>
      <w:r w:rsidRPr="007B3E17">
        <w:rPr>
          <w:color w:val="000000"/>
          <w:sz w:val="28"/>
          <w:szCs w:val="28"/>
        </w:rPr>
        <w:t xml:space="preserve"> услуги: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7B3E17">
        <w:rPr>
          <w:color w:val="000000"/>
          <w:sz w:val="28"/>
          <w:szCs w:val="28"/>
        </w:rPr>
        <w:t>услугополучатель</w:t>
      </w:r>
      <w:proofErr w:type="spellEnd"/>
      <w:r w:rsidRPr="007B3E17">
        <w:rPr>
          <w:color w:val="000000"/>
          <w:sz w:val="28"/>
          <w:szCs w:val="28"/>
        </w:rPr>
        <w:t xml:space="preserve"> осуществляет регистрацию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с помощью своего регистрационного свидетельства </w:t>
      </w:r>
      <w:r>
        <w:rPr>
          <w:color w:val="000000"/>
          <w:sz w:val="28"/>
          <w:szCs w:val="28"/>
        </w:rPr>
        <w:t xml:space="preserve">электронной цифровой подписи (далее – </w:t>
      </w:r>
      <w:r w:rsidRPr="007B3E17">
        <w:rPr>
          <w:color w:val="000000"/>
          <w:sz w:val="28"/>
          <w:szCs w:val="28"/>
        </w:rPr>
        <w:t>ЭЦП</w:t>
      </w:r>
      <w:r>
        <w:rPr>
          <w:color w:val="000000"/>
          <w:sz w:val="28"/>
          <w:szCs w:val="28"/>
        </w:rPr>
        <w:t>)</w:t>
      </w:r>
      <w:r w:rsidRPr="007B3E17">
        <w:rPr>
          <w:color w:val="000000"/>
          <w:sz w:val="28"/>
          <w:szCs w:val="28"/>
        </w:rPr>
        <w:t>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–авторизация </w:t>
      </w:r>
      <w:r>
        <w:rPr>
          <w:color w:val="000000"/>
          <w:sz w:val="28"/>
          <w:szCs w:val="28"/>
        </w:rPr>
        <w:t xml:space="preserve">услугополучателя </w:t>
      </w:r>
      <w:r w:rsidRPr="007B3E17">
        <w:rPr>
          <w:color w:val="000000"/>
          <w:sz w:val="28"/>
          <w:szCs w:val="28"/>
        </w:rPr>
        <w:t xml:space="preserve">с помощью регистрационного свидетельства ЭЦП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условие 1 – проверка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подлинности данных о зарегистрированном </w:t>
      </w:r>
      <w:proofErr w:type="spellStart"/>
      <w:r w:rsidRPr="007B3E17">
        <w:rPr>
          <w:color w:val="000000"/>
          <w:sz w:val="28"/>
          <w:szCs w:val="28"/>
        </w:rPr>
        <w:t>услугополучателе</w:t>
      </w:r>
      <w:proofErr w:type="spellEnd"/>
      <w:r w:rsidRPr="007B3E17">
        <w:rPr>
          <w:color w:val="000000"/>
          <w:sz w:val="28"/>
          <w:szCs w:val="28"/>
        </w:rPr>
        <w:t xml:space="preserve"> через логин (</w:t>
      </w:r>
      <w:r>
        <w:rPr>
          <w:color w:val="000000"/>
          <w:sz w:val="28"/>
          <w:szCs w:val="28"/>
        </w:rPr>
        <w:t xml:space="preserve">индивидуальный идентификационный номер/бизнес идентификационный номер (далее </w:t>
      </w:r>
      <w:proofErr w:type="gramStart"/>
      <w:r>
        <w:rPr>
          <w:sz w:val="28"/>
          <w:szCs w:val="28"/>
        </w:rPr>
        <w:t>–</w:t>
      </w:r>
      <w:r w:rsidRPr="007B3E17">
        <w:rPr>
          <w:color w:val="000000"/>
          <w:sz w:val="28"/>
          <w:szCs w:val="28"/>
        </w:rPr>
        <w:t>И</w:t>
      </w:r>
      <w:proofErr w:type="gramEnd"/>
      <w:r w:rsidRPr="007B3E17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</w:t>
      </w:r>
      <w:r w:rsidRPr="007B3E17">
        <w:rPr>
          <w:color w:val="000000"/>
          <w:sz w:val="28"/>
          <w:szCs w:val="28"/>
        </w:rPr>
        <w:t xml:space="preserve">) и пароль, также сведении о </w:t>
      </w:r>
      <w:proofErr w:type="spellStart"/>
      <w:r w:rsidRPr="007B3E17">
        <w:rPr>
          <w:color w:val="000000"/>
          <w:sz w:val="28"/>
          <w:szCs w:val="28"/>
        </w:rPr>
        <w:t>услугополучателе</w:t>
      </w:r>
      <w:proofErr w:type="spellEnd"/>
      <w:r w:rsidRPr="007B3E17">
        <w:rPr>
          <w:color w:val="000000"/>
          <w:sz w:val="28"/>
          <w:szCs w:val="28"/>
        </w:rPr>
        <w:t>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>КНП</w:t>
      </w:r>
      <w:r w:rsidRPr="007B3E17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7B3E17">
        <w:rPr>
          <w:color w:val="000000"/>
          <w:sz w:val="28"/>
          <w:szCs w:val="28"/>
        </w:rPr>
        <w:t>услугополучателем</w:t>
      </w:r>
      <w:proofErr w:type="spellEnd"/>
      <w:r w:rsidRPr="007B3E1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, указанной в настоящем Регламенте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государственной услуги</w:t>
      </w:r>
      <w:r w:rsidRPr="007B3E17">
        <w:rPr>
          <w:color w:val="000000"/>
          <w:sz w:val="28"/>
          <w:szCs w:val="28"/>
        </w:rPr>
        <w:t>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</w:t>
      </w:r>
      <w:r w:rsidRPr="007B3E17">
        <w:rPr>
          <w:color w:val="000000"/>
          <w:sz w:val="28"/>
          <w:szCs w:val="28"/>
        </w:rPr>
        <w:t>данных услугополучателя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 xml:space="preserve">услуге в связи с </w:t>
      </w:r>
      <w:proofErr w:type="gramStart"/>
      <w:r w:rsidRPr="007B3E17">
        <w:rPr>
          <w:color w:val="000000"/>
          <w:sz w:val="28"/>
          <w:szCs w:val="28"/>
        </w:rPr>
        <w:t>не подтверждением</w:t>
      </w:r>
      <w:proofErr w:type="gramEnd"/>
      <w:r w:rsidRPr="007B3E17">
        <w:rPr>
          <w:color w:val="000000"/>
          <w:sz w:val="28"/>
          <w:szCs w:val="28"/>
        </w:rPr>
        <w:t xml:space="preserve"> данных услугополучателя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5 – выбор </w:t>
      </w:r>
      <w:proofErr w:type="spellStart"/>
      <w:r w:rsidRPr="007B3E17">
        <w:rPr>
          <w:color w:val="000000"/>
          <w:sz w:val="28"/>
          <w:szCs w:val="28"/>
        </w:rPr>
        <w:t>услугополучателем</w:t>
      </w:r>
      <w:proofErr w:type="spellEnd"/>
      <w:r w:rsidRPr="007B3E17">
        <w:rPr>
          <w:color w:val="000000"/>
          <w:sz w:val="28"/>
          <w:szCs w:val="28"/>
        </w:rPr>
        <w:t xml:space="preserve"> регистрационного свид</w:t>
      </w:r>
      <w:r>
        <w:rPr>
          <w:color w:val="000000"/>
          <w:sz w:val="28"/>
          <w:szCs w:val="28"/>
        </w:rPr>
        <w:t xml:space="preserve">етельства ЭЦП для удостоверения, </w:t>
      </w:r>
      <w:r w:rsidRPr="007B3E17">
        <w:rPr>
          <w:color w:val="000000"/>
          <w:sz w:val="28"/>
          <w:szCs w:val="28"/>
        </w:rPr>
        <w:t>подписания запроса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lastRenderedPageBreak/>
        <w:t xml:space="preserve">условие 3 – проверка </w:t>
      </w:r>
      <w:r>
        <w:rPr>
          <w:color w:val="000000"/>
          <w:sz w:val="28"/>
          <w:szCs w:val="28"/>
        </w:rPr>
        <w:t>в КНП</w:t>
      </w:r>
      <w:r w:rsidRPr="007B3E17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БИН</w:t>
      </w:r>
      <w:r w:rsidRPr="007B3E17">
        <w:rPr>
          <w:color w:val="000000"/>
          <w:sz w:val="28"/>
          <w:szCs w:val="28"/>
        </w:rPr>
        <w:t xml:space="preserve"> </w:t>
      </w:r>
      <w:proofErr w:type="gramStart"/>
      <w:r w:rsidRPr="007B3E17">
        <w:rPr>
          <w:color w:val="000000"/>
          <w:sz w:val="28"/>
          <w:szCs w:val="28"/>
        </w:rPr>
        <w:t>указанным</w:t>
      </w:r>
      <w:proofErr w:type="gramEnd"/>
      <w:r w:rsidRPr="007B3E17">
        <w:rPr>
          <w:color w:val="000000"/>
          <w:sz w:val="28"/>
          <w:szCs w:val="28"/>
        </w:rPr>
        <w:t xml:space="preserve"> в запросе и ИИН</w:t>
      </w:r>
      <w:r>
        <w:rPr>
          <w:color w:val="000000"/>
          <w:sz w:val="28"/>
          <w:szCs w:val="28"/>
        </w:rPr>
        <w:t>/БИН</w:t>
      </w:r>
      <w:r w:rsidRPr="007B3E17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 xml:space="preserve">услуге в связи с </w:t>
      </w:r>
      <w:proofErr w:type="gramStart"/>
      <w:r w:rsidRPr="007B3E17">
        <w:rPr>
          <w:color w:val="000000"/>
          <w:sz w:val="28"/>
          <w:szCs w:val="28"/>
        </w:rPr>
        <w:t>не подтверждением</w:t>
      </w:r>
      <w:proofErr w:type="gramEnd"/>
      <w:r w:rsidRPr="007B3E17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 посредством ЭЦП услугополучателя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8 – вывод на экран формы запроса для оказания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 xml:space="preserve">услуги и заполнение </w:t>
      </w:r>
      <w:proofErr w:type="spellStart"/>
      <w:r w:rsidRPr="007B3E17">
        <w:rPr>
          <w:color w:val="000000"/>
          <w:sz w:val="28"/>
          <w:szCs w:val="28"/>
        </w:rPr>
        <w:t>услугополучателем</w:t>
      </w:r>
      <w:proofErr w:type="spellEnd"/>
      <w:r w:rsidRPr="007B3E17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9 – регистрация электронного документа в КНП; 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>процесс 10 – направление запроса (заявления) в ИНИС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е в связи с имеющимися нарушениями;</w:t>
      </w:r>
    </w:p>
    <w:p w:rsidR="00680926" w:rsidRPr="007B3E17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>процесс 12 – передача информации о проведении зачетов и возвратов уплаченных сумм налогов</w:t>
      </w:r>
      <w:r w:rsidRPr="00EF7C9B">
        <w:rPr>
          <w:sz w:val="28"/>
          <w:szCs w:val="28"/>
        </w:rPr>
        <w:t>, других обязательных платежей в бюджет, пени, штрафов</w:t>
      </w:r>
      <w:r w:rsidRPr="007B3E17">
        <w:rPr>
          <w:color w:val="000000"/>
          <w:sz w:val="28"/>
          <w:szCs w:val="28"/>
        </w:rPr>
        <w:t xml:space="preserve"> с ИНИС в КНП;</w:t>
      </w:r>
    </w:p>
    <w:p w:rsidR="00680926" w:rsidRPr="00E30710" w:rsidRDefault="00680926" w:rsidP="00680926">
      <w:pPr>
        <w:numPr>
          <w:ilvl w:val="0"/>
          <w:numId w:val="5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7B3E17">
        <w:rPr>
          <w:color w:val="000000"/>
          <w:sz w:val="28"/>
          <w:szCs w:val="28"/>
        </w:rPr>
        <w:t xml:space="preserve">процесс 13 – получение </w:t>
      </w:r>
      <w:proofErr w:type="spellStart"/>
      <w:r w:rsidRPr="007B3E17">
        <w:rPr>
          <w:color w:val="000000"/>
          <w:sz w:val="28"/>
          <w:szCs w:val="28"/>
        </w:rPr>
        <w:t>услугополучателем</w:t>
      </w:r>
      <w:proofErr w:type="spellEnd"/>
      <w:r w:rsidRPr="007B3E17">
        <w:rPr>
          <w:color w:val="000000"/>
          <w:sz w:val="28"/>
          <w:szCs w:val="28"/>
        </w:rPr>
        <w:t xml:space="preserve"> на ПЭП и на </w:t>
      </w:r>
      <w:r>
        <w:rPr>
          <w:sz w:val="28"/>
          <w:szCs w:val="28"/>
        </w:rPr>
        <w:t xml:space="preserve">КНП </w:t>
      </w:r>
      <w:r w:rsidRPr="007B3E17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7B3E17">
        <w:rPr>
          <w:color w:val="000000"/>
          <w:sz w:val="28"/>
          <w:szCs w:val="28"/>
        </w:rPr>
        <w:t>услуги сформированно</w:t>
      </w:r>
      <w:r>
        <w:rPr>
          <w:color w:val="000000"/>
          <w:sz w:val="28"/>
          <w:szCs w:val="28"/>
        </w:rPr>
        <w:t>го в</w:t>
      </w:r>
      <w:r w:rsidRPr="007B3E17">
        <w:rPr>
          <w:color w:val="000000"/>
          <w:sz w:val="28"/>
          <w:szCs w:val="28"/>
        </w:rPr>
        <w:t xml:space="preserve"> ИНИС. Электронный документ формируется с использованием ЭЦП уполномоченного лица </w:t>
      </w:r>
      <w:proofErr w:type="spellStart"/>
      <w:r w:rsidRPr="00E30710">
        <w:rPr>
          <w:color w:val="000000"/>
          <w:sz w:val="28"/>
          <w:szCs w:val="28"/>
        </w:rPr>
        <w:t>услугодателя</w:t>
      </w:r>
      <w:proofErr w:type="spellEnd"/>
      <w:r w:rsidRPr="00E30710">
        <w:rPr>
          <w:color w:val="000000"/>
          <w:sz w:val="28"/>
          <w:szCs w:val="28"/>
        </w:rPr>
        <w:t>.</w:t>
      </w:r>
    </w:p>
    <w:p w:rsidR="00680926" w:rsidRPr="00DB3DF1" w:rsidRDefault="00680926" w:rsidP="00680926">
      <w:pPr>
        <w:tabs>
          <w:tab w:val="left" w:pos="0"/>
          <w:tab w:val="left" w:pos="960"/>
          <w:tab w:val="left" w:pos="1080"/>
        </w:tabs>
        <w:ind w:firstLine="709"/>
        <w:jc w:val="both"/>
        <w:rPr>
          <w:sz w:val="28"/>
          <w:szCs w:val="28"/>
        </w:rPr>
      </w:pPr>
      <w:r w:rsidRPr="00E30710">
        <w:rPr>
          <w:sz w:val="28"/>
          <w:szCs w:val="28"/>
        </w:rPr>
        <w:t>1</w:t>
      </w:r>
      <w:r>
        <w:rPr>
          <w:sz w:val="28"/>
          <w:szCs w:val="28"/>
        </w:rPr>
        <w:t>3</w:t>
      </w:r>
      <w:r w:rsidRPr="00E30710">
        <w:rPr>
          <w:sz w:val="28"/>
          <w:szCs w:val="28"/>
        </w:rPr>
        <w:t>. Справочники</w:t>
      </w:r>
      <w:r>
        <w:rPr>
          <w:sz w:val="28"/>
          <w:szCs w:val="28"/>
        </w:rPr>
        <w:t xml:space="preserve"> бизнес </w:t>
      </w:r>
      <w:r w:rsidRPr="007B3E17">
        <w:rPr>
          <w:color w:val="000000"/>
          <w:sz w:val="28"/>
          <w:szCs w:val="28"/>
        </w:rPr>
        <w:t xml:space="preserve">– </w:t>
      </w:r>
      <w:r>
        <w:rPr>
          <w:sz w:val="28"/>
          <w:szCs w:val="28"/>
        </w:rPr>
        <w:t xml:space="preserve">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EF7C9B">
        <w:rPr>
          <w:sz w:val="28"/>
          <w:szCs w:val="28"/>
        </w:rPr>
        <w:t>Проведение зачетов и возвратов уплаченных сумм налогов, других обязательных платежей в бюджет, пени, штрафов</w:t>
      </w:r>
      <w:r w:rsidRPr="00DB3DF1">
        <w:rPr>
          <w:sz w:val="28"/>
          <w:szCs w:val="28"/>
        </w:rPr>
        <w:t>» приведены в приложени</w:t>
      </w:r>
      <w:r>
        <w:rPr>
          <w:sz w:val="28"/>
          <w:szCs w:val="28"/>
        </w:rPr>
        <w:t xml:space="preserve">ях  3 и 4 </w:t>
      </w:r>
      <w:r w:rsidRPr="00DB3DF1">
        <w:rPr>
          <w:sz w:val="28"/>
          <w:szCs w:val="28"/>
        </w:rPr>
        <w:t xml:space="preserve">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680926" w:rsidRDefault="00680926" w:rsidP="00680926">
      <w:pPr>
        <w:ind w:firstLine="720"/>
        <w:jc w:val="both"/>
      </w:pPr>
    </w:p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Default="00680926" w:rsidP="00680926">
      <w:pPr>
        <w:ind w:left="5580"/>
        <w:jc w:val="center"/>
      </w:pPr>
    </w:p>
    <w:p w:rsidR="00680926" w:rsidRPr="00C6558B" w:rsidRDefault="00680926" w:rsidP="00680926">
      <w:pPr>
        <w:ind w:left="5580"/>
        <w:jc w:val="center"/>
      </w:pPr>
      <w:r w:rsidRPr="00C6558B">
        <w:lastRenderedPageBreak/>
        <w:t>Приложение</w:t>
      </w:r>
      <w:r>
        <w:t xml:space="preserve"> 1</w:t>
      </w:r>
    </w:p>
    <w:p w:rsidR="00680926" w:rsidRPr="00C6558B" w:rsidRDefault="00680926" w:rsidP="00680926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680926" w:rsidRDefault="00680926" w:rsidP="00680926">
      <w:pPr>
        <w:ind w:left="5580"/>
        <w:jc w:val="center"/>
      </w:pPr>
      <w:r w:rsidRPr="00C6558B">
        <w:t>«</w:t>
      </w:r>
      <w:r w:rsidRPr="00DB2A45">
        <w:t>Проведение зачетов и возвратов уплаченных сумм налогов, других обязательных платежей в бюджет, пени, штрафов</w:t>
      </w:r>
      <w:r w:rsidRPr="00C6558B">
        <w:t xml:space="preserve">» </w:t>
      </w:r>
    </w:p>
    <w:p w:rsidR="00680926" w:rsidRDefault="00680926" w:rsidP="00680926">
      <w:pPr>
        <w:ind w:left="5580"/>
        <w:jc w:val="center"/>
      </w:pPr>
    </w:p>
    <w:p w:rsidR="00680926" w:rsidRPr="00C6558B" w:rsidRDefault="00680926" w:rsidP="00680926">
      <w:pPr>
        <w:ind w:left="5580"/>
        <w:jc w:val="center"/>
      </w:pPr>
      <w:r>
        <w:t>форма</w:t>
      </w:r>
    </w:p>
    <w:p w:rsidR="00680926" w:rsidRDefault="00680926" w:rsidP="00680926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680926" w:rsidRPr="001730C5" w:rsidRDefault="00680926" w:rsidP="00680926">
      <w:pPr>
        <w:tabs>
          <w:tab w:val="left" w:pos="993"/>
        </w:tabs>
        <w:spacing w:line="300" w:lineRule="exact"/>
        <w:ind w:left="5387"/>
        <w:jc w:val="both"/>
        <w:rPr>
          <w:rStyle w:val="s0"/>
          <w:sz w:val="26"/>
          <w:szCs w:val="26"/>
        </w:rPr>
      </w:pPr>
    </w:p>
    <w:p w:rsidR="00680926" w:rsidRPr="005D4CD1" w:rsidRDefault="00680926" w:rsidP="00680926">
      <w:pPr>
        <w:tabs>
          <w:tab w:val="left" w:pos="993"/>
        </w:tabs>
        <w:spacing w:line="300" w:lineRule="exact"/>
        <w:jc w:val="center"/>
        <w:rPr>
          <w:rStyle w:val="s0"/>
        </w:rPr>
      </w:pPr>
      <w:r w:rsidRPr="005D4CD1">
        <w:t>Талон о получении налогового заявления</w:t>
      </w:r>
    </w:p>
    <w:p w:rsidR="00680926" w:rsidRPr="00AD32EF" w:rsidRDefault="00680926" w:rsidP="00680926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680926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  <w:rPr>
          <w:rStyle w:val="s0"/>
          <w:sz w:val="22"/>
          <w:szCs w:val="22"/>
        </w:rPr>
      </w:pPr>
      <w:r w:rsidRPr="00580A9F">
        <w:rPr>
          <w:noProof/>
        </w:rPr>
        <w:drawing>
          <wp:inline distT="0" distB="0" distL="0" distR="0" wp14:anchorId="7713A6AB" wp14:editId="47EDEA21">
            <wp:extent cx="552450" cy="496165"/>
            <wp:effectExtent l="0" t="0" r="0" b="0"/>
            <wp:docPr id="3024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3518" cy="497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>У</w:t>
      </w:r>
      <w:r w:rsidRPr="00AD32EF">
        <w:rPr>
          <w:rStyle w:val="s0"/>
          <w:sz w:val="22"/>
          <w:szCs w:val="22"/>
        </w:rPr>
        <w:t xml:space="preserve">правление </w:t>
      </w:r>
      <w:r>
        <w:rPr>
          <w:rStyle w:val="s0"/>
          <w:sz w:val="22"/>
          <w:szCs w:val="22"/>
        </w:rPr>
        <w:t>государственных доходов п</w:t>
      </w:r>
      <w:r w:rsidRPr="00AD32EF">
        <w:rPr>
          <w:rStyle w:val="s0"/>
          <w:sz w:val="22"/>
          <w:szCs w:val="22"/>
        </w:rPr>
        <w:t xml:space="preserve">о _______________ </w:t>
      </w:r>
      <w:proofErr w:type="spellStart"/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r>
        <w:rPr>
          <w:rStyle w:val="s0"/>
          <w:sz w:val="22"/>
          <w:szCs w:val="22"/>
        </w:rPr>
        <w:t>государственных</w:t>
      </w:r>
      <w:proofErr w:type="spellEnd"/>
      <w:r>
        <w:rPr>
          <w:rStyle w:val="s0"/>
          <w:sz w:val="22"/>
          <w:szCs w:val="22"/>
        </w:rPr>
        <w:t xml:space="preserve"> доходов</w:t>
      </w:r>
      <w:r w:rsidRPr="00AD32EF">
        <w:rPr>
          <w:rStyle w:val="s0"/>
          <w:sz w:val="22"/>
          <w:szCs w:val="22"/>
        </w:rPr>
        <w:t xml:space="preserve"> 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 xml:space="preserve">омитета </w:t>
      </w:r>
      <w:r>
        <w:rPr>
          <w:rStyle w:val="s0"/>
          <w:sz w:val="22"/>
          <w:szCs w:val="22"/>
        </w:rPr>
        <w:t>государственных доходов</w:t>
      </w:r>
    </w:p>
    <w:p w:rsidR="00680926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center"/>
      </w:pP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680926" w:rsidRPr="00AD32EF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Наименование и ИИН</w:t>
      </w:r>
      <w:r>
        <w:rPr>
          <w:bCs/>
          <w:iCs/>
        </w:rPr>
        <w:t>/</w:t>
      </w:r>
      <w:r w:rsidRPr="00D32809">
        <w:rPr>
          <w:bCs/>
          <w:iCs/>
        </w:rPr>
        <w:t>БИН</w:t>
      </w:r>
      <w:r>
        <w:rPr>
          <w:bCs/>
          <w:iCs/>
        </w:rPr>
        <w:t xml:space="preserve"> </w:t>
      </w:r>
      <w:r w:rsidRPr="00D32809">
        <w:rPr>
          <w:bCs/>
          <w:iCs/>
        </w:rPr>
        <w:t>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</w:t>
      </w:r>
      <w:r>
        <w:rPr>
          <w:bCs/>
          <w:iCs/>
        </w:rPr>
        <w:t>____________</w:t>
      </w:r>
      <w:r w:rsidRPr="00D32809">
        <w:rPr>
          <w:bCs/>
          <w:iCs/>
        </w:rPr>
        <w:t>_</w:t>
      </w:r>
      <w:r>
        <w:rPr>
          <w:bCs/>
          <w:iCs/>
        </w:rPr>
        <w:t>______</w:t>
      </w:r>
      <w:r w:rsidRPr="00D32809">
        <w:rPr>
          <w:bCs/>
          <w:iCs/>
        </w:rPr>
        <w:t>_______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</w:t>
      </w:r>
      <w:r>
        <w:t>___________</w:t>
      </w:r>
      <w:r w:rsidRPr="00D32809">
        <w:t>___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ходного 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  <w:r>
        <w:rPr>
          <w:bCs/>
          <w:iCs/>
        </w:rPr>
        <w:t>__________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680926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</w:t>
      </w:r>
      <w:proofErr w:type="gramStart"/>
      <w:r w:rsidRPr="00D32809">
        <w:rPr>
          <w:bCs/>
          <w:iCs/>
        </w:rPr>
        <w:t>налоговому</w:t>
      </w:r>
      <w:proofErr w:type="gramEnd"/>
      <w:r w:rsidRPr="00D32809">
        <w:rPr>
          <w:bCs/>
          <w:iCs/>
        </w:rPr>
        <w:t xml:space="preserve"> 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</w:t>
      </w:r>
      <w:r>
        <w:t>_____________</w:t>
      </w:r>
      <w:r w:rsidRPr="00D32809">
        <w:t>_______</w:t>
      </w:r>
      <w:r>
        <w:t>_</w:t>
      </w:r>
      <w:r w:rsidRPr="00D32809">
        <w:t>_____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  <w:r>
        <w:t>______________</w:t>
      </w:r>
    </w:p>
    <w:p w:rsidR="00680926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Ф.И.О. и должность работника органа</w:t>
      </w:r>
      <w:r>
        <w:rPr>
          <w:bCs/>
          <w:iCs/>
        </w:rPr>
        <w:t xml:space="preserve"> государственных доходов</w:t>
      </w:r>
      <w:r w:rsidRPr="00D32809">
        <w:rPr>
          <w:bCs/>
          <w:iCs/>
        </w:rPr>
        <w:t xml:space="preserve">, принявшего входной </w:t>
      </w:r>
    </w:p>
    <w:p w:rsidR="00680926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  <w:r>
        <w:t>_____________</w:t>
      </w:r>
    </w:p>
    <w:p w:rsidR="00680926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680926" w:rsidRPr="00D32809" w:rsidRDefault="00680926" w:rsidP="0068092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680926" w:rsidRDefault="00680926" w:rsidP="00680926">
      <w:pPr>
        <w:spacing w:line="300" w:lineRule="exact"/>
        <w:ind w:left="5387"/>
        <w:jc w:val="right"/>
      </w:pPr>
    </w:p>
    <w:p w:rsidR="00680926" w:rsidRDefault="00680926" w:rsidP="00680926"/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  <w:sectPr w:rsidR="00680926" w:rsidSect="007108FD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1418" w:left="1418" w:header="709" w:footer="709" w:gutter="0"/>
          <w:pgNumType w:start="282"/>
          <w:cols w:space="708"/>
          <w:titlePg/>
          <w:rtlGutter/>
          <w:docGrid w:linePitch="360"/>
        </w:sectPr>
      </w:pPr>
    </w:p>
    <w:p w:rsidR="00680926" w:rsidRPr="001730C5" w:rsidRDefault="00680926" w:rsidP="00680926">
      <w:pPr>
        <w:ind w:left="8160"/>
        <w:jc w:val="center"/>
        <w:rPr>
          <w:lang w:eastAsia="en-US"/>
        </w:rPr>
      </w:pPr>
      <w:r w:rsidRPr="001730C5">
        <w:rPr>
          <w:lang w:eastAsia="en-US"/>
        </w:rPr>
        <w:lastRenderedPageBreak/>
        <w:t>Приложение 2</w:t>
      </w:r>
    </w:p>
    <w:p w:rsidR="00680926" w:rsidRPr="001730C5" w:rsidRDefault="00680926" w:rsidP="00680926">
      <w:pPr>
        <w:ind w:left="8160"/>
        <w:jc w:val="center"/>
        <w:rPr>
          <w:lang w:eastAsia="en-US"/>
        </w:rPr>
      </w:pPr>
      <w:r w:rsidRPr="001730C5">
        <w:rPr>
          <w:lang w:eastAsia="en-US"/>
        </w:rPr>
        <w:t>к Регламенту государственной услуги</w:t>
      </w:r>
    </w:p>
    <w:p w:rsidR="00680926" w:rsidRPr="001730C5" w:rsidRDefault="00680926" w:rsidP="00680926">
      <w:pPr>
        <w:ind w:left="8160"/>
        <w:jc w:val="center"/>
        <w:rPr>
          <w:sz w:val="28"/>
          <w:szCs w:val="28"/>
          <w:lang w:eastAsia="en-US"/>
        </w:rPr>
      </w:pPr>
      <w:r w:rsidRPr="001730C5">
        <w:rPr>
          <w:lang w:eastAsia="en-US"/>
        </w:rPr>
        <w:t>«</w:t>
      </w:r>
      <w:r w:rsidRPr="001730C5">
        <w:rPr>
          <w:color w:val="000000"/>
          <w:lang w:eastAsia="en-US"/>
        </w:rPr>
        <w:t>Проведение зачетов и возвратов уплаченных сумм налогов, других обязательных платежей в бюджет, пени, штрафов</w:t>
      </w:r>
      <w:r w:rsidRPr="001730C5">
        <w:rPr>
          <w:lang w:eastAsia="en-US"/>
        </w:rPr>
        <w:t>»</w:t>
      </w:r>
    </w:p>
    <w:p w:rsidR="00680926" w:rsidRDefault="00680926" w:rsidP="00680926">
      <w:pPr>
        <w:ind w:left="8360"/>
        <w:jc w:val="right"/>
        <w:rPr>
          <w:sz w:val="28"/>
          <w:szCs w:val="28"/>
          <w:lang w:eastAsia="en-US"/>
        </w:rPr>
      </w:pPr>
    </w:p>
    <w:p w:rsidR="00680926" w:rsidRPr="001730C5" w:rsidRDefault="00680926" w:rsidP="00680926">
      <w:pPr>
        <w:ind w:left="8360"/>
        <w:jc w:val="right"/>
        <w:rPr>
          <w:sz w:val="28"/>
          <w:szCs w:val="28"/>
          <w:lang w:eastAsia="en-US"/>
        </w:rPr>
      </w:pPr>
    </w:p>
    <w:p w:rsidR="00680926" w:rsidRPr="005D4CD1" w:rsidRDefault="00680926" w:rsidP="00680926">
      <w:pPr>
        <w:ind w:firstLine="720"/>
        <w:jc w:val="center"/>
        <w:rPr>
          <w:color w:val="000000"/>
        </w:rPr>
      </w:pPr>
      <w:r w:rsidRPr="005D4CD1">
        <w:rPr>
          <w:color w:val="000000"/>
        </w:rPr>
        <w:t>Диаграмма функционального взаимодействия при оказании государственной услуги через КНП</w:t>
      </w:r>
    </w:p>
    <w:p w:rsidR="00680926" w:rsidRPr="00BB5BC2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Default="00680926" w:rsidP="00680926">
      <w:pPr>
        <w:jc w:val="center"/>
        <w:sectPr w:rsidR="00680926" w:rsidSect="00F3536D">
          <w:headerReference w:type="even" r:id="rId17"/>
          <w:headerReference w:type="default" r:id="rId18"/>
          <w:footerReference w:type="even" r:id="rId19"/>
          <w:footerReference w:type="first" r:id="rId20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3.25pt;height:327.25pt" o:ole="">
            <v:imagedata r:id="rId21" o:title=""/>
          </v:shape>
          <o:OLEObject Type="Embed" ProgID="Visio.Drawing.11" ShapeID="_x0000_i1025" DrawAspect="Content" ObjectID="_1520696649" r:id="rId22"/>
        </w:object>
      </w:r>
    </w:p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Default="00680926" w:rsidP="00680926">
      <w:pPr>
        <w:ind w:firstLine="720"/>
        <w:jc w:val="center"/>
        <w:rPr>
          <w:color w:val="000000"/>
          <w:sz w:val="20"/>
          <w:szCs w:val="20"/>
        </w:rPr>
      </w:pPr>
    </w:p>
    <w:p w:rsidR="00680926" w:rsidRPr="00FD7025" w:rsidRDefault="00680926" w:rsidP="00680926">
      <w:pPr>
        <w:ind w:firstLine="720"/>
        <w:jc w:val="center"/>
        <w:rPr>
          <w:color w:val="000000"/>
        </w:rPr>
      </w:pPr>
      <w:r w:rsidRPr="00FD7025">
        <w:rPr>
          <w:color w:val="000000"/>
        </w:rPr>
        <w:t>Условные обозначения:</w:t>
      </w:r>
    </w:p>
    <w:p w:rsidR="00680926" w:rsidRDefault="00680926" w:rsidP="00680926">
      <w:pPr>
        <w:ind w:firstLine="720"/>
        <w:jc w:val="center"/>
        <w:sectPr w:rsidR="00680926" w:rsidSect="00F3536D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  <w:r w:rsidRPr="00CC3276">
        <w:object w:dxaOrig="9381" w:dyaOrig="9254">
          <v:shape id="_x0000_i1026" type="#_x0000_t75" style="width:410.5pt;height:410.5pt" o:ole="">
            <v:imagedata r:id="rId23" o:title=""/>
          </v:shape>
          <o:OLEObject Type="Embed" ProgID="Visio.Drawing.11" ShapeID="_x0000_i1026" DrawAspect="Content" ObjectID="_1520696650" r:id="rId24"/>
        </w:object>
      </w:r>
    </w:p>
    <w:p w:rsidR="007108FD" w:rsidRPr="007108FD" w:rsidRDefault="007108FD" w:rsidP="007108FD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108FD">
        <w:rPr>
          <w:color w:val="000000"/>
          <w:sz w:val="20"/>
          <w:szCs w:val="20"/>
          <w:lang w:eastAsia="en-US"/>
        </w:rPr>
        <w:lastRenderedPageBreak/>
        <w:t>Приложение 3</w:t>
      </w:r>
    </w:p>
    <w:p w:rsidR="007108FD" w:rsidRPr="007108FD" w:rsidRDefault="007108FD" w:rsidP="007108F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108FD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108FD" w:rsidRPr="007108FD" w:rsidRDefault="007108FD" w:rsidP="007108F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108FD">
        <w:rPr>
          <w:rFonts w:cs="Consolas"/>
          <w:sz w:val="20"/>
          <w:szCs w:val="20"/>
          <w:lang w:eastAsia="en-US"/>
        </w:rPr>
        <w:t>«</w:t>
      </w:r>
      <w:r w:rsidRPr="007108FD">
        <w:rPr>
          <w:rFonts w:cs="Consolas"/>
          <w:color w:val="000000"/>
          <w:sz w:val="20"/>
          <w:szCs w:val="20"/>
          <w:lang w:eastAsia="en-US"/>
        </w:rPr>
        <w:t>Проведение зачетов и возвратов уплаченных сумм налогов, других обязательных платежей в бюджет, пени, штрафов</w:t>
      </w:r>
      <w:r w:rsidRPr="007108FD">
        <w:rPr>
          <w:rFonts w:cs="Consolas"/>
          <w:sz w:val="20"/>
          <w:szCs w:val="20"/>
          <w:lang w:eastAsia="en-US"/>
        </w:rPr>
        <w:t xml:space="preserve">» </w:t>
      </w:r>
    </w:p>
    <w:p w:rsidR="007108FD" w:rsidRPr="007108FD" w:rsidRDefault="007108FD" w:rsidP="007108FD">
      <w:pPr>
        <w:jc w:val="center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jc w:val="center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 xml:space="preserve">Справочник </w:t>
      </w:r>
    </w:p>
    <w:p w:rsidR="007108FD" w:rsidRPr="007108FD" w:rsidRDefault="007108FD" w:rsidP="007108FD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108FD" w:rsidRPr="007108FD" w:rsidRDefault="007108FD" w:rsidP="007108FD">
      <w:pPr>
        <w:jc w:val="center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>«Проведение зачетов и возвратов уплаченных сумм налогов, других обязательных платежей в бюджет, пени, штрафов»</w:t>
      </w:r>
    </w:p>
    <w:p w:rsidR="007108FD" w:rsidRPr="007108FD" w:rsidRDefault="007108FD" w:rsidP="007108FD">
      <w:pPr>
        <w:spacing w:after="200" w:line="276" w:lineRule="auto"/>
        <w:ind w:left="-567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D9B5571" wp14:editId="4B29BBDF">
                <wp:simplePos x="0" y="0"/>
                <wp:positionH relativeFrom="column">
                  <wp:posOffset>7826127</wp:posOffset>
                </wp:positionH>
                <wp:positionV relativeFrom="paragraph">
                  <wp:posOffset>123024</wp:posOffset>
                </wp:positionV>
                <wp:extent cx="1611630" cy="844826"/>
                <wp:effectExtent l="0" t="0" r="26670" b="12700"/>
                <wp:wrapNone/>
                <wp:docPr id="3126" name="Скругленный прямоугольник 3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1630" cy="844826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выдачу документов СФЕ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6" o:spid="_x0000_s1026" style="position:absolute;left:0;text-align:left;margin-left:616.25pt;margin-top:9.7pt;width:126.9pt;height:66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выдачу документов СФЕ 4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19428A" wp14:editId="331A6A85">
                <wp:simplePos x="0" y="0"/>
                <wp:positionH relativeFrom="column">
                  <wp:posOffset>6460490</wp:posOffset>
                </wp:positionH>
                <wp:positionV relativeFrom="paragraph">
                  <wp:posOffset>132715</wp:posOffset>
                </wp:positionV>
                <wp:extent cx="1358265" cy="645795"/>
                <wp:effectExtent l="0" t="0" r="13335" b="20955"/>
                <wp:wrapNone/>
                <wp:docPr id="3125" name="Скругленный прямоугольник 3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8265" cy="6457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5" o:spid="_x0000_s1027" style="position:absolute;left:0;text-align:left;margin-left:508.7pt;margin-top:10.45pt;width:106.95pt;height:50.8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 xml:space="preserve">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775479C" wp14:editId="0948F69B">
                <wp:simplePos x="0" y="0"/>
                <wp:positionH relativeFrom="column">
                  <wp:posOffset>2637790</wp:posOffset>
                </wp:positionH>
                <wp:positionV relativeFrom="paragraph">
                  <wp:posOffset>132715</wp:posOffset>
                </wp:positionV>
                <wp:extent cx="3822700" cy="471170"/>
                <wp:effectExtent l="0" t="0" r="25400" b="24130"/>
                <wp:wrapNone/>
                <wp:docPr id="3124" name="Скругленный прямоугольник 3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2270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, ответственный за обработку документов </w:t>
                            </w:r>
                          </w:p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4" o:spid="_x0000_s1028" style="position:absolute;left:0;text-align:left;margin-left:207.7pt;margin-top:10.45pt;width:301pt;height:37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 xml:space="preserve">Работник, ответственный за обработку документов </w:t>
                      </w:r>
                    </w:p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F293DFF" wp14:editId="7C3C477C">
                <wp:simplePos x="0" y="0"/>
                <wp:positionH relativeFrom="column">
                  <wp:posOffset>898525</wp:posOffset>
                </wp:positionH>
                <wp:positionV relativeFrom="paragraph">
                  <wp:posOffset>122555</wp:posOffset>
                </wp:positionV>
                <wp:extent cx="1731645" cy="695325"/>
                <wp:effectExtent l="0" t="0" r="20955" b="28575"/>
                <wp:wrapNone/>
                <wp:docPr id="3122" name="Скругленный прямоугольник 3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31645" cy="695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2" o:spid="_x0000_s1029" style="position:absolute;left:0;text-align:left;margin-left:70.75pt;margin-top:9.65pt;width:136.35pt;height:54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8F56CF" wp14:editId="2902194B">
                <wp:simplePos x="0" y="0"/>
                <wp:positionH relativeFrom="column">
                  <wp:posOffset>-207010</wp:posOffset>
                </wp:positionH>
                <wp:positionV relativeFrom="paragraph">
                  <wp:posOffset>139700</wp:posOffset>
                </wp:positionV>
                <wp:extent cx="1104900" cy="537845"/>
                <wp:effectExtent l="6985" t="13970" r="12065" b="10160"/>
                <wp:wrapNone/>
                <wp:docPr id="3123" name="Скругленный прямоугольник 3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04900" cy="5378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1C1900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C1900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23" o:spid="_x0000_s1030" style="position:absolute;left:0;text-align:left;margin-left:-16.3pt;margin-top:11pt;width:87pt;height:42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" fillcolor="#5b9bd5" strokecolor="#1f4d78" strokeweight="1pt">
                <v:fill opacity="32896f"/>
                <v:stroke joinstyle="miter"/>
                <v:textbox>
                  <w:txbxContent>
                    <w:p w:rsidR="007108FD" w:rsidRPr="001C1900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1C1900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09120C5" wp14:editId="6AA30D31">
                <wp:simplePos x="0" y="0"/>
                <wp:positionH relativeFrom="column">
                  <wp:posOffset>828979</wp:posOffset>
                </wp:positionH>
                <wp:positionV relativeFrom="paragraph">
                  <wp:posOffset>223133</wp:posOffset>
                </wp:positionV>
                <wp:extent cx="1571625" cy="2524540"/>
                <wp:effectExtent l="0" t="0" r="28575" b="28575"/>
                <wp:wrapNone/>
                <wp:docPr id="3116" name="Прямоугольник 3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1625" cy="25245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3F14EE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1C1900">
                              <w:rPr>
                                <w:sz w:val="20"/>
                                <w:szCs w:val="16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16" o:spid="_x0000_s1031" style="position:absolute;margin-left:65.25pt;margin-top:17.55pt;width:123.75pt;height:198.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" filled="f" fillcolor="#2f5496" strokecolor="#2f5496" strokeweight="1.5pt">
                <v:textbox>
                  <w:txbxContent>
                    <w:p w:rsidR="007108FD" w:rsidRPr="003F14EE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1C1900">
                        <w:rPr>
                          <w:sz w:val="20"/>
                          <w:szCs w:val="16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3DF2A9" wp14:editId="3F92F96A">
                <wp:simplePos x="0" y="0"/>
                <wp:positionH relativeFrom="column">
                  <wp:posOffset>-207010</wp:posOffset>
                </wp:positionH>
                <wp:positionV relativeFrom="paragraph">
                  <wp:posOffset>221615</wp:posOffset>
                </wp:positionV>
                <wp:extent cx="866775" cy="781050"/>
                <wp:effectExtent l="0" t="0" r="9525" b="0"/>
                <wp:wrapNone/>
                <wp:docPr id="3119" name="Скругленный прямоугольник 3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119" o:spid="_x0000_s1026" style="position:absolute;margin-left:-16.3pt;margin-top:17.45pt;width:68.25pt;height:61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z88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" fillcolor="#2f5496" stroked="f"/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4771DF2" wp14:editId="68C4767F">
                <wp:simplePos x="0" y="0"/>
                <wp:positionH relativeFrom="column">
                  <wp:posOffset>2719705</wp:posOffset>
                </wp:positionH>
                <wp:positionV relativeFrom="paragraph">
                  <wp:posOffset>36195</wp:posOffset>
                </wp:positionV>
                <wp:extent cx="3743325" cy="429260"/>
                <wp:effectExtent l="0" t="0" r="28575" b="27940"/>
                <wp:wrapNone/>
                <wp:docPr id="3121" name="Прямоугольник 3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43325" cy="429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33F8A">
                              <w:rPr>
                                <w:sz w:val="20"/>
                                <w:szCs w:val="16"/>
                              </w:rPr>
                              <w:t xml:space="preserve">Обработка документов, распечатка выходных документов, передача их на заверение руководству </w:t>
                            </w:r>
                            <w:proofErr w:type="spellStart"/>
                            <w:r w:rsidRPr="00633F8A">
                              <w:rPr>
                                <w:sz w:val="20"/>
                                <w:szCs w:val="16"/>
                              </w:rPr>
                              <w:t>услугод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21" o:spid="_x0000_s1032" style="position:absolute;margin-left:214.15pt;margin-top:2.85pt;width:294.75pt;height:33.8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" filled="f" fillcolor="#2f5496" strokecolor="#2f5496" strokeweight="1.5pt">
                <v:textbox>
                  <w:txbxContent>
                    <w:p w:rsidR="007108FD" w:rsidRPr="00633F8A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33F8A">
                        <w:rPr>
                          <w:sz w:val="20"/>
                          <w:szCs w:val="16"/>
                        </w:rPr>
                        <w:t xml:space="preserve">Обработка документов, распечатка выходных документов, передача их на заверение руководству </w:t>
                      </w:r>
                      <w:proofErr w:type="spellStart"/>
                      <w:r w:rsidRPr="00633F8A">
                        <w:rPr>
                          <w:sz w:val="20"/>
                          <w:szCs w:val="16"/>
                        </w:rPr>
                        <w:t>услугод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402DF12" wp14:editId="0D3495D3">
                <wp:simplePos x="0" y="0"/>
                <wp:positionH relativeFrom="column">
                  <wp:posOffset>6683375</wp:posOffset>
                </wp:positionH>
                <wp:positionV relativeFrom="paragraph">
                  <wp:posOffset>216535</wp:posOffset>
                </wp:positionV>
                <wp:extent cx="1130935" cy="843280"/>
                <wp:effectExtent l="10795" t="15875" r="10795" b="17145"/>
                <wp:wrapNone/>
                <wp:docPr id="3120" name="Прямоугольник 3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0935" cy="843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33F8A">
                              <w:rPr>
                                <w:sz w:val="20"/>
                                <w:szCs w:val="16"/>
                              </w:rPr>
                              <w:t>Подписание и заверение печатью выходных документов</w:t>
                            </w:r>
                          </w:p>
                          <w:p w:rsidR="007108FD" w:rsidRPr="003F14EE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20" o:spid="_x0000_s1033" style="position:absolute;margin-left:526.25pt;margin-top:17.05pt;width:89.05pt;height:66.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" filled="f" fillcolor="#2f5496" strokecolor="#2f5496" strokeweight="1.5pt">
                <v:textbox>
                  <w:txbxContent>
                    <w:p w:rsidR="007108FD" w:rsidRPr="00633F8A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33F8A">
                        <w:rPr>
                          <w:sz w:val="20"/>
                          <w:szCs w:val="16"/>
                        </w:rPr>
                        <w:t>Подписание и заверение печатью выходных документов</w:t>
                      </w:r>
                    </w:p>
                    <w:p w:rsidR="007108FD" w:rsidRPr="003F14EE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56482CA" wp14:editId="6BFA4FA1">
                <wp:simplePos x="0" y="0"/>
                <wp:positionH relativeFrom="column">
                  <wp:posOffset>648335</wp:posOffset>
                </wp:positionH>
                <wp:positionV relativeFrom="paragraph">
                  <wp:posOffset>279400</wp:posOffset>
                </wp:positionV>
                <wp:extent cx="173355" cy="635"/>
                <wp:effectExtent l="0" t="76200" r="17145" b="94615"/>
                <wp:wrapNone/>
                <wp:docPr id="3111" name="Соединительная линия уступом 3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3111" o:spid="_x0000_s1026" type="#_x0000_t34" style="position:absolute;margin-left:51.05pt;margin-top:22pt;width:13.65pt;height: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ipd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CCDC1EE" wp14:editId="7C95BD9F">
                <wp:simplePos x="0" y="0"/>
                <wp:positionH relativeFrom="column">
                  <wp:posOffset>3167380</wp:posOffset>
                </wp:positionH>
                <wp:positionV relativeFrom="paragraph">
                  <wp:posOffset>150496</wp:posOffset>
                </wp:positionV>
                <wp:extent cx="3227705" cy="2028190"/>
                <wp:effectExtent l="0" t="76200" r="220345" b="10160"/>
                <wp:wrapNone/>
                <wp:docPr id="3118" name="Выноска 2 (с границей) 3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27705" cy="2028190"/>
                        </a:xfrm>
                        <a:prstGeom prst="accentCallout2">
                          <a:avLst>
                            <a:gd name="adj1" fmla="val 8019"/>
                            <a:gd name="adj2" fmla="val 102361"/>
                            <a:gd name="adj3" fmla="val 8019"/>
                            <a:gd name="adj4" fmla="val 104250"/>
                            <a:gd name="adj5" fmla="val -3653"/>
                            <a:gd name="adj6" fmla="val 10625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33F8A">
                              <w:rPr>
                                <w:sz w:val="16"/>
                                <w:szCs w:val="16"/>
                              </w:rPr>
                              <w:t>по зачету излишне уплаченной суммы налога, платы, сбора и пени – 10 рабочих дней;</w:t>
                            </w:r>
                          </w:p>
                          <w:p w:rsidR="007108FD" w:rsidRPr="00633F8A" w:rsidRDefault="007108FD" w:rsidP="007108F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33F8A">
                              <w:rPr>
                                <w:sz w:val="16"/>
                                <w:szCs w:val="16"/>
                              </w:rPr>
                              <w:t xml:space="preserve">       по зачету, возврату ошибочно уплаченной суммы налога, другого обязательного платежа в бюджет - 10 рабочих дней; </w:t>
                            </w:r>
                          </w:p>
                          <w:p w:rsidR="007108FD" w:rsidRPr="00633F8A" w:rsidRDefault="007108FD" w:rsidP="007108F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33F8A">
                              <w:rPr>
                                <w:sz w:val="16"/>
                                <w:szCs w:val="16"/>
                              </w:rPr>
                              <w:t xml:space="preserve">       по возврату излишне уплаченной суммы налога,  платы, сбора и пени –   15 рабочих дней;</w:t>
                            </w:r>
                          </w:p>
                          <w:p w:rsidR="007108FD" w:rsidRPr="003F14EE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633F8A">
                              <w:rPr>
                                <w:sz w:val="16"/>
                                <w:szCs w:val="16"/>
                              </w:rPr>
                              <w:t xml:space="preserve">       по возврату уплаченной суммы неправомерно наложенного </w:t>
                            </w:r>
                            <w:r w:rsidRPr="009834B3">
                              <w:rPr>
                                <w:sz w:val="16"/>
                                <w:szCs w:val="16"/>
                              </w:rPr>
                              <w:t>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 вследствие его отмены или уменьшения размера – 15 рабочих дн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3118" o:spid="_x0000_s1034" type="#_x0000_t45" style="position:absolute;margin-left:249.4pt;margin-top:11.85pt;width:254.15pt;height:159.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" adj="22951,-789,22518,1732,22110,1732" filled="f" strokecolor="#1f4d78" strokeweight="1pt">
                <v:textbox>
                  <w:txbxContent>
                    <w:p w:rsidR="007108FD" w:rsidRPr="00633F8A" w:rsidRDefault="007108FD" w:rsidP="007108FD">
                      <w:pPr>
                        <w:rPr>
                          <w:sz w:val="16"/>
                          <w:szCs w:val="16"/>
                        </w:rPr>
                      </w:pPr>
                      <w:r w:rsidRPr="00633F8A">
                        <w:rPr>
                          <w:sz w:val="16"/>
                          <w:szCs w:val="16"/>
                        </w:rPr>
                        <w:t>по зачету излишне уплаченной суммы налога, платы, сбора и пени – 10 рабочих дней;</w:t>
                      </w:r>
                    </w:p>
                    <w:p w:rsidR="007108FD" w:rsidRPr="00633F8A" w:rsidRDefault="007108FD" w:rsidP="007108FD">
                      <w:pPr>
                        <w:rPr>
                          <w:sz w:val="16"/>
                          <w:szCs w:val="16"/>
                        </w:rPr>
                      </w:pPr>
                      <w:r w:rsidRPr="00633F8A">
                        <w:rPr>
                          <w:sz w:val="16"/>
                          <w:szCs w:val="16"/>
                        </w:rPr>
                        <w:t xml:space="preserve">       по зачету, возврату ошибочно уплаченной суммы налога, другого обязательного платежа в бюджет - 10 рабочих дней; </w:t>
                      </w:r>
                    </w:p>
                    <w:p w:rsidR="007108FD" w:rsidRPr="00633F8A" w:rsidRDefault="007108FD" w:rsidP="007108FD">
                      <w:pPr>
                        <w:rPr>
                          <w:sz w:val="16"/>
                          <w:szCs w:val="16"/>
                        </w:rPr>
                      </w:pPr>
                      <w:r w:rsidRPr="00633F8A">
                        <w:rPr>
                          <w:sz w:val="16"/>
                          <w:szCs w:val="16"/>
                        </w:rPr>
                        <w:t xml:space="preserve">       по возврату излишне уплаченной суммы налога,  платы, сбора и пени –   15 рабочих дней;</w:t>
                      </w:r>
                    </w:p>
                    <w:p w:rsidR="007108FD" w:rsidRPr="003F14EE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  <w:r w:rsidRPr="00633F8A">
                        <w:rPr>
                          <w:sz w:val="16"/>
                          <w:szCs w:val="16"/>
                        </w:rPr>
                        <w:t xml:space="preserve">       по возврату уплаченной суммы неправомерно наложенного </w:t>
                      </w:r>
                      <w:r w:rsidRPr="009834B3">
                        <w:rPr>
                          <w:sz w:val="16"/>
                          <w:szCs w:val="16"/>
                        </w:rPr>
                        <w:t>штрафа по правонарушениям в области налогообложения, законодательства Республики Казахстан о пенсионном обеспечении, об обязательном социальном страховании вследствие его отмены или уменьшения размера – 15 рабочих дней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79867D6" wp14:editId="4CD445F2">
                <wp:simplePos x="0" y="0"/>
                <wp:positionH relativeFrom="column">
                  <wp:posOffset>7938770</wp:posOffset>
                </wp:positionH>
                <wp:positionV relativeFrom="paragraph">
                  <wp:posOffset>140335</wp:posOffset>
                </wp:positionV>
                <wp:extent cx="1438275" cy="930910"/>
                <wp:effectExtent l="18415" t="17145" r="10160" b="13970"/>
                <wp:wrapNone/>
                <wp:docPr id="3117" name="Прямоугольник 3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8275" cy="9309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633F8A">
                              <w:rPr>
                                <w:sz w:val="20"/>
                                <w:szCs w:val="16"/>
                              </w:rPr>
                              <w:t>Передача подготовленного документа в органы казначейств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17" o:spid="_x0000_s1035" style="position:absolute;margin-left:625.1pt;margin-top:11.05pt;width:113.25pt;height:73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" filled="f" fillcolor="#2f5496" strokecolor="#2f5496" strokeweight="1.5pt">
                <v:textbox>
                  <w:txbxContent>
                    <w:p w:rsidR="007108FD" w:rsidRPr="00633F8A" w:rsidRDefault="007108FD" w:rsidP="007108FD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633F8A">
                        <w:rPr>
                          <w:sz w:val="20"/>
                          <w:szCs w:val="16"/>
                        </w:rPr>
                        <w:t>Передача подготовленного документа в органы казначейства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68C4084" wp14:editId="4D93B522">
                <wp:simplePos x="0" y="0"/>
                <wp:positionH relativeFrom="column">
                  <wp:posOffset>2550160</wp:posOffset>
                </wp:positionH>
                <wp:positionV relativeFrom="paragraph">
                  <wp:posOffset>147955</wp:posOffset>
                </wp:positionV>
                <wp:extent cx="173355" cy="635"/>
                <wp:effectExtent l="20955" t="62865" r="24765" b="69850"/>
                <wp:wrapNone/>
                <wp:docPr id="3115" name="Соединительная линия уступом 3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115" o:spid="_x0000_s1026" type="#_x0000_t34" style="position:absolute;margin-left:200.8pt;margin-top:11.65pt;width:13.65pt;height: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" adj="10760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698C77F" wp14:editId="1E2A2D6D">
                <wp:simplePos x="0" y="0"/>
                <wp:positionH relativeFrom="column">
                  <wp:posOffset>6614795</wp:posOffset>
                </wp:positionH>
                <wp:positionV relativeFrom="paragraph">
                  <wp:posOffset>140335</wp:posOffset>
                </wp:positionV>
                <wp:extent cx="112395" cy="3810"/>
                <wp:effectExtent l="18415" t="64770" r="31115" b="64770"/>
                <wp:wrapNone/>
                <wp:docPr id="3114" name="Соединительная линия уступом 3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2395" cy="3810"/>
                        </a:xfrm>
                        <a:prstGeom prst="bentConnector3">
                          <a:avLst>
                            <a:gd name="adj1" fmla="val 49718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114" o:spid="_x0000_s1026" type="#_x0000_t34" style="position:absolute;margin-left:520.85pt;margin-top:11.05pt;width:8.85pt;height:.3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" adj="10739" strokeweight="2pt">
                <v:stroke endarrow="block"/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31D83B7" wp14:editId="2E52EA82">
                <wp:simplePos x="0" y="0"/>
                <wp:positionH relativeFrom="column">
                  <wp:posOffset>7822565</wp:posOffset>
                </wp:positionH>
                <wp:positionV relativeFrom="paragraph">
                  <wp:posOffset>24765</wp:posOffset>
                </wp:positionV>
                <wp:extent cx="116205" cy="0"/>
                <wp:effectExtent l="16510" t="64135" r="29210" b="69215"/>
                <wp:wrapNone/>
                <wp:docPr id="3113" name="Прямая со стрелкой 3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620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113" o:spid="_x0000_s1026" type="#_x0000_t32" style="position:absolute;margin-left:615.95pt;margin-top:1.95pt;width:9.15pt;height: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DFB4DB3" wp14:editId="6CE0A903">
                <wp:simplePos x="0" y="0"/>
                <wp:positionH relativeFrom="column">
                  <wp:posOffset>2466975</wp:posOffset>
                </wp:positionH>
                <wp:positionV relativeFrom="paragraph">
                  <wp:posOffset>68580</wp:posOffset>
                </wp:positionV>
                <wp:extent cx="328295" cy="1529715"/>
                <wp:effectExtent l="61595" t="12700" r="19685" b="38735"/>
                <wp:wrapNone/>
                <wp:docPr id="3112" name="Прямая со стрелкой 3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28295" cy="15297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12" o:spid="_x0000_s1026" type="#_x0000_t32" style="position:absolute;margin-left:194.25pt;margin-top:5.4pt;width:25.85pt;height:120.45pt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1C0C1E5" wp14:editId="5ADB0D96">
                <wp:simplePos x="0" y="0"/>
                <wp:positionH relativeFrom="column">
                  <wp:posOffset>2962275</wp:posOffset>
                </wp:positionH>
                <wp:positionV relativeFrom="paragraph">
                  <wp:posOffset>17145</wp:posOffset>
                </wp:positionV>
                <wp:extent cx="292100" cy="1581150"/>
                <wp:effectExtent l="13970" t="37465" r="65405" b="19685"/>
                <wp:wrapNone/>
                <wp:docPr id="3110" name="Прямая со стрелкой 3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2100" cy="1581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10" o:spid="_x0000_s1026" type="#_x0000_t32" style="position:absolute;margin-left:233.25pt;margin-top:1.35pt;width:23pt;height:124.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A51175" wp14:editId="779B7770">
                <wp:simplePos x="0" y="0"/>
                <wp:positionH relativeFrom="column">
                  <wp:posOffset>6567170</wp:posOffset>
                </wp:positionH>
                <wp:positionV relativeFrom="paragraph">
                  <wp:posOffset>219075</wp:posOffset>
                </wp:positionV>
                <wp:extent cx="819150" cy="306705"/>
                <wp:effectExtent l="0" t="116205" r="295910" b="15240"/>
                <wp:wrapNone/>
                <wp:docPr id="3109" name="Выноска 2 (с границей) 3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2093"/>
                            <a:gd name="adj5" fmla="val -34991"/>
                            <a:gd name="adj6" fmla="val 13488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9834B3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09" o:spid="_x0000_s1036" type="#_x0000_t45" style="position:absolute;margin-left:517.1pt;margin-top:17.25pt;width:64.5pt;height:24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" adj="29135,-7558,26372,8050,23609,8050" filled="f" strokecolor="#1f4d78" strokeweight="1pt">
                <v:textbox>
                  <w:txbxContent>
                    <w:p w:rsidR="007108FD" w:rsidRPr="009834B3" w:rsidRDefault="007108FD" w:rsidP="007108FD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9834B3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41FDE6" wp14:editId="58B61DEB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108" name="Поле 3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108" o:spid="_x0000_s1037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SNfkA5YCAAAc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tabs>
          <w:tab w:val="left" w:pos="7985"/>
        </w:tabs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DA6B781" wp14:editId="5FDAC8B9">
                <wp:simplePos x="0" y="0"/>
                <wp:positionH relativeFrom="column">
                  <wp:posOffset>7938770</wp:posOffset>
                </wp:positionH>
                <wp:positionV relativeFrom="paragraph">
                  <wp:posOffset>172720</wp:posOffset>
                </wp:positionV>
                <wp:extent cx="1215390" cy="381000"/>
                <wp:effectExtent l="0" t="32385" r="166370" b="15240"/>
                <wp:wrapNone/>
                <wp:docPr id="3106" name="Выноска 2 (с границей) 3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381000"/>
                        </a:xfrm>
                        <a:prstGeom prst="accentCallout2">
                          <a:avLst>
                            <a:gd name="adj1" fmla="val 30000"/>
                            <a:gd name="adj2" fmla="val 106269"/>
                            <a:gd name="adj3" fmla="val 30000"/>
                            <a:gd name="adj4" fmla="val 109352"/>
                            <a:gd name="adj5" fmla="val -4667"/>
                            <a:gd name="adj6" fmla="val 11253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9834B3">
                              <w:rPr>
                                <w:sz w:val="16"/>
                                <w:szCs w:val="16"/>
                              </w:rPr>
                              <w:t>1 ча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06" o:spid="_x0000_s1038" type="#_x0000_t45" style="position:absolute;margin-left:625.1pt;margin-top:13.6pt;width:95.7pt;height:30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" adj="24308,-1008,23620,6480,22954,6480" filled="f" strokecolor="#1f4d78" strokeweight="1pt">
                <v:textbox>
                  <w:txbxContent>
                    <w:p w:rsidR="007108FD" w:rsidRPr="009834B3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9834B3">
                        <w:rPr>
                          <w:sz w:val="16"/>
                          <w:szCs w:val="16"/>
                        </w:rPr>
                        <w:t>1 час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rFonts w:ascii="Consolas" w:hAnsi="Consolas" w:cs="Consolas"/>
          <w:sz w:val="20"/>
          <w:szCs w:val="20"/>
          <w:lang w:eastAsia="en-US"/>
        </w:rPr>
        <w:tab/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7533A85" wp14:editId="7EF8EDEF">
                <wp:simplePos x="0" y="0"/>
                <wp:positionH relativeFrom="column">
                  <wp:posOffset>2632075</wp:posOffset>
                </wp:positionH>
                <wp:positionV relativeFrom="paragraph">
                  <wp:posOffset>66040</wp:posOffset>
                </wp:positionV>
                <wp:extent cx="471170" cy="238125"/>
                <wp:effectExtent l="0" t="0" r="5080" b="9525"/>
                <wp:wrapNone/>
                <wp:docPr id="3105" name="Поле 3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117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05" o:spid="_x0000_s1039" type="#_x0000_t202" style="position:absolute;margin-left:207.25pt;margin-top:5.2pt;width:37.1pt;height:18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ECCE010" wp14:editId="04BC916B">
                <wp:simplePos x="0" y="0"/>
                <wp:positionH relativeFrom="column">
                  <wp:posOffset>2466975</wp:posOffset>
                </wp:positionH>
                <wp:positionV relativeFrom="paragraph">
                  <wp:posOffset>62865</wp:posOffset>
                </wp:positionV>
                <wp:extent cx="495300" cy="540385"/>
                <wp:effectExtent l="4445" t="635" r="5080" b="1905"/>
                <wp:wrapNone/>
                <wp:docPr id="3103" name="Ромб 3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3103" o:spid="_x0000_s1026" type="#_x0000_t4" style="position:absolute;margin-left:194.25pt;margin-top:4.95pt;width:39pt;height:42.5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" fillcolor="#7b7b7b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b/>
          <w:sz w:val="20"/>
          <w:szCs w:val="20"/>
          <w:lang w:eastAsia="en-US"/>
        </w:rPr>
      </w:pPr>
      <w:r w:rsidRPr="007108FD">
        <w:rPr>
          <w:b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12373E9" wp14:editId="58229AC5">
                <wp:simplePos x="0" y="0"/>
                <wp:positionH relativeFrom="column">
                  <wp:posOffset>2700655</wp:posOffset>
                </wp:positionH>
                <wp:positionV relativeFrom="paragraph">
                  <wp:posOffset>287655</wp:posOffset>
                </wp:positionV>
                <wp:extent cx="1304925" cy="171450"/>
                <wp:effectExtent l="0" t="0" r="66675" b="76200"/>
                <wp:wrapNone/>
                <wp:docPr id="3102" name="Прямая со стрелкой 3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04925" cy="171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102" o:spid="_x0000_s1026" type="#_x0000_t32" style="position:absolute;margin-left:212.65pt;margin-top:22.65pt;width:102.75pt;height:13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2984B56" wp14:editId="678EFEED">
                <wp:simplePos x="0" y="0"/>
                <wp:positionH relativeFrom="column">
                  <wp:posOffset>2550160</wp:posOffset>
                </wp:positionH>
                <wp:positionV relativeFrom="paragraph">
                  <wp:posOffset>288290</wp:posOffset>
                </wp:positionV>
                <wp:extent cx="485140" cy="224790"/>
                <wp:effectExtent l="0" t="0" r="0" b="3810"/>
                <wp:wrapNone/>
                <wp:docPr id="3100" name="Поле 3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140" cy="224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100" o:spid="_x0000_s1040" type="#_x0000_t202" style="position:absolute;margin-left:200.8pt;margin-top:22.7pt;width:38.2pt;height:17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b/>
          <w:sz w:val="22"/>
          <w:szCs w:val="22"/>
          <w:lang w:eastAsia="en-US"/>
        </w:rPr>
      </w:pPr>
      <w:r w:rsidRPr="007108FD">
        <w:rPr>
          <w:b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3D6BE62" wp14:editId="1052B236">
                <wp:simplePos x="0" y="0"/>
                <wp:positionH relativeFrom="column">
                  <wp:posOffset>3100705</wp:posOffset>
                </wp:positionH>
                <wp:positionV relativeFrom="paragraph">
                  <wp:posOffset>191770</wp:posOffset>
                </wp:positionV>
                <wp:extent cx="3463925" cy="800100"/>
                <wp:effectExtent l="0" t="0" r="22225" b="19050"/>
                <wp:wrapNone/>
                <wp:docPr id="3101" name="Прямоугольник 3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3925" cy="800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633F8A">
                              <w:rPr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01" o:spid="_x0000_s1041" style="position:absolute;margin-left:244.15pt;margin-top:15.1pt;width:272.75pt;height:63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" filled="f" fillcolor="#2f5496" strokecolor="#2f5496" strokeweight="1.5pt">
                <v:textbox>
                  <w:txbxContent>
                    <w:p w:rsidR="007108FD" w:rsidRPr="00633F8A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633F8A">
                        <w:rPr>
                          <w:sz w:val="20"/>
                          <w:szCs w:val="16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b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F8B77CA" wp14:editId="347F66BC">
                <wp:simplePos x="0" y="0"/>
                <wp:positionH relativeFrom="column">
                  <wp:posOffset>6904990</wp:posOffset>
                </wp:positionH>
                <wp:positionV relativeFrom="paragraph">
                  <wp:posOffset>44450</wp:posOffset>
                </wp:positionV>
                <wp:extent cx="2273300" cy="635"/>
                <wp:effectExtent l="0" t="6668" r="44133" b="6032"/>
                <wp:wrapNone/>
                <wp:docPr id="3107" name="Соединительная линия уступом 3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27330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107" o:spid="_x0000_s1026" type="#_x0000_t34" style="position:absolute;margin-left:543.7pt;margin-top:3.5pt;width:179pt;height:.05pt;rotation:9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" strokeweight="2pt"/>
            </w:pict>
          </mc:Fallback>
        </mc:AlternateContent>
      </w:r>
      <w:r w:rsidRPr="007108FD">
        <w:rPr>
          <w:b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69518C9" wp14:editId="70E48C5E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0" r="2540" b="0"/>
                <wp:wrapNone/>
                <wp:docPr id="3098" name="Скругленный прямоугольник 3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8" o:spid="_x0000_s1026" style="position:absolute;margin-left:-6.55pt;margin-top:22.8pt;width:68.25pt;height:102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Nxt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" fillcolor="#2f5496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  <w:sectPr w:rsidR="007108FD" w:rsidRPr="007108FD" w:rsidSect="00635BF1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AE9D894" wp14:editId="482664EE">
                <wp:simplePos x="0" y="0"/>
                <wp:positionH relativeFrom="column">
                  <wp:posOffset>895350</wp:posOffset>
                </wp:positionH>
                <wp:positionV relativeFrom="paragraph">
                  <wp:posOffset>294640</wp:posOffset>
                </wp:positionV>
                <wp:extent cx="2090420" cy="456565"/>
                <wp:effectExtent l="38100" t="0" r="24130" b="76835"/>
                <wp:wrapNone/>
                <wp:docPr id="3099" name="Прямая со стрелкой 3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0420" cy="456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99" o:spid="_x0000_s1026" type="#_x0000_t32" style="position:absolute;margin-left:70.5pt;margin-top:23.2pt;width:164.6pt;height:35.95pt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FADD06" wp14:editId="49FDEB7F">
                <wp:simplePos x="0" y="0"/>
                <wp:positionH relativeFrom="column">
                  <wp:posOffset>871855</wp:posOffset>
                </wp:positionH>
                <wp:positionV relativeFrom="paragraph">
                  <wp:posOffset>897255</wp:posOffset>
                </wp:positionV>
                <wp:extent cx="7175500" cy="3175"/>
                <wp:effectExtent l="38100" t="76200" r="0" b="92075"/>
                <wp:wrapNone/>
                <wp:docPr id="3097" name="Соединительная линия уступом 3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7175500" cy="317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97" o:spid="_x0000_s1026" type="#_x0000_t34" style="position:absolute;margin-left:68.65pt;margin-top:70.65pt;width:565pt;height:.25pt;rotation:180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D404972" wp14:editId="164E59E2">
                <wp:simplePos x="0" y="0"/>
                <wp:positionH relativeFrom="column">
                  <wp:posOffset>1262380</wp:posOffset>
                </wp:positionH>
                <wp:positionV relativeFrom="paragraph">
                  <wp:posOffset>0</wp:posOffset>
                </wp:positionV>
                <wp:extent cx="1019175" cy="542925"/>
                <wp:effectExtent l="152400" t="0" r="0" b="28575"/>
                <wp:wrapNone/>
                <wp:docPr id="3104" name="Выноска 2 (с границей) 3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19175" cy="542925"/>
                        </a:xfrm>
                        <a:prstGeom prst="accentCallout2">
                          <a:avLst>
                            <a:gd name="adj1" fmla="val 29556"/>
                            <a:gd name="adj2" fmla="val -8727"/>
                            <a:gd name="adj3" fmla="val 29556"/>
                            <a:gd name="adj4" fmla="val -25310"/>
                            <a:gd name="adj5" fmla="val 6412"/>
                            <a:gd name="adj6" fmla="val -4002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33F8A" w:rsidRDefault="007108FD" w:rsidP="007108FD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33F8A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9 мин., передача -10 мин.</w:t>
                            </w:r>
                          </w:p>
                          <w:p w:rsidR="007108FD" w:rsidRPr="00D21BAC" w:rsidRDefault="007108FD" w:rsidP="007108FD">
                            <w:pPr>
                              <w:rPr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104" o:spid="_x0000_s1042" type="#_x0000_t45" style="position:absolute;margin-left:99.4pt;margin-top:0;width:80.25pt;height:42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" adj="-8644,1385,-5467,6384,-1885,6384" filled="f" strokecolor="#1f4d78" strokeweight="1pt">
                <v:textbox>
                  <w:txbxContent>
                    <w:p w:rsidR="007108FD" w:rsidRPr="00633F8A" w:rsidRDefault="007108FD" w:rsidP="007108FD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633F8A">
                        <w:rPr>
                          <w:color w:val="000000"/>
                          <w:sz w:val="16"/>
                          <w:szCs w:val="16"/>
                        </w:rPr>
                        <w:t>прием -19 мин., передача -10 мин.</w:t>
                      </w:r>
                    </w:p>
                    <w:p w:rsidR="007108FD" w:rsidRPr="00D21BAC" w:rsidRDefault="007108FD" w:rsidP="007108FD">
                      <w:pPr>
                        <w:rPr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7108FD">
        <w:rPr>
          <w:sz w:val="20"/>
          <w:szCs w:val="20"/>
          <w:lang w:eastAsia="en-US"/>
        </w:rPr>
        <w:tab/>
      </w:r>
      <w:r w:rsidRPr="007108FD">
        <w:rPr>
          <w:sz w:val="20"/>
          <w:szCs w:val="20"/>
          <w:lang w:eastAsia="en-US"/>
        </w:rPr>
        <w:tab/>
      </w:r>
    </w:p>
    <w:p w:rsidR="007108FD" w:rsidRPr="007108FD" w:rsidRDefault="007108FD" w:rsidP="007108FD">
      <w:pPr>
        <w:jc w:val="both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lastRenderedPageBreak/>
        <w:t>*СФЕ</w:t>
      </w:r>
      <w:r w:rsidRPr="007108FD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108FD">
        <w:rPr>
          <w:sz w:val="20"/>
          <w:szCs w:val="20"/>
          <w:lang w:eastAsia="en-US"/>
        </w:rPr>
        <w:t>услугодателя</w:t>
      </w:r>
      <w:proofErr w:type="spellEnd"/>
      <w:r w:rsidRPr="007108FD">
        <w:rPr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7108FD" w:rsidRPr="007108FD" w:rsidRDefault="007108FD" w:rsidP="007108FD">
      <w:pPr>
        <w:jc w:val="both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6DAE0CF" wp14:editId="25EF3766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096" name="Скругленный прямоугольник 3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6" o:spid="_x0000_s1026" style="position:absolute;margin-left:8.45pt;margin-top:2.8pt;width:36pt;height:32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" fillcolor="#2f5496" stroked="f"/>
            </w:pict>
          </mc:Fallback>
        </mc:AlternateContent>
      </w:r>
      <w:r w:rsidRPr="007108FD">
        <w:rPr>
          <w:sz w:val="20"/>
          <w:szCs w:val="20"/>
          <w:lang w:eastAsia="en-US"/>
        </w:rPr>
        <w:tab/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left="707" w:firstLine="709"/>
        <w:rPr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52D017E" wp14:editId="0A9F3CE2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095" name="Прямоугольник 3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9A4AA6" w:rsidRDefault="007108FD" w:rsidP="007108FD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95" o:spid="_x0000_s1043" style="position:absolute;left:0;text-align:left;margin-left:11.45pt;margin-top:4.4pt;width:32.25pt;height:26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CyNqA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" filled="f" fillcolor="#2f5496" strokecolor="#2f5496" strokeweight="1.5pt">
                <v:textbox>
                  <w:txbxContent>
                    <w:p w:rsidR="007108FD" w:rsidRPr="009A4AA6" w:rsidRDefault="007108FD" w:rsidP="007108FD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ind w:left="707" w:firstLine="709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108FD">
        <w:rPr>
          <w:sz w:val="20"/>
          <w:szCs w:val="20"/>
          <w:lang w:eastAsia="en-US"/>
        </w:rPr>
        <w:t>услугополучателя</w:t>
      </w:r>
      <w:proofErr w:type="spellEnd"/>
      <w:r w:rsidRPr="007108FD">
        <w:rPr>
          <w:sz w:val="20"/>
          <w:szCs w:val="20"/>
          <w:lang w:eastAsia="en-US"/>
        </w:rPr>
        <w:t xml:space="preserve"> и (или) СФЕ;</w:t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9EF521E" wp14:editId="0D2DFC3A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094" name="Ромб 3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94" o:spid="_x0000_s1026" type="#_x0000_t4" style="position:absolute;margin-left:11.45pt;margin-top:8.25pt;width:28.5pt;height:29.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PVfsPq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ab/>
        <w:t>- вариант выбора;</w:t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firstLine="1418"/>
        <w:rPr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75648" behindDoc="0" locked="0" layoutInCell="1" allowOverlap="1" wp14:anchorId="383200CE" wp14:editId="7155C077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093" name="Прямая со стрелкой 3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93" o:spid="_x0000_s1026" type="#_x0000_t32" style="position:absolute;margin-left:17.45pt;margin-top:7.15pt;width:22.5pt;height:0;z-index:2516756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E9/nZV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7108FD">
        <w:rPr>
          <w:sz w:val="20"/>
          <w:szCs w:val="20"/>
          <w:lang w:eastAsia="en-US"/>
        </w:rPr>
        <w:t>- переход к следующей процедуре (действию).</w: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720"/>
        <w:jc w:val="center"/>
        <w:rPr>
          <w:color w:val="000000"/>
          <w:sz w:val="20"/>
          <w:szCs w:val="20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</w:pPr>
    </w:p>
    <w:p w:rsidR="007108FD" w:rsidRPr="007108FD" w:rsidRDefault="007108FD" w:rsidP="007108FD">
      <w:pPr>
        <w:ind w:firstLine="5670"/>
        <w:jc w:val="center"/>
        <w:rPr>
          <w:color w:val="000000"/>
          <w:lang w:eastAsia="en-US"/>
        </w:rPr>
        <w:sectPr w:rsidR="007108FD" w:rsidRPr="007108FD" w:rsidSect="00F10D6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7108FD" w:rsidRPr="007108FD" w:rsidRDefault="007108FD" w:rsidP="007108FD">
      <w:pPr>
        <w:ind w:left="8505"/>
        <w:jc w:val="center"/>
        <w:rPr>
          <w:color w:val="000000"/>
          <w:sz w:val="20"/>
          <w:szCs w:val="20"/>
          <w:lang w:eastAsia="en-US"/>
        </w:rPr>
      </w:pPr>
      <w:r w:rsidRPr="007108FD">
        <w:rPr>
          <w:color w:val="000000"/>
          <w:sz w:val="20"/>
          <w:szCs w:val="20"/>
          <w:lang w:eastAsia="en-US"/>
        </w:rPr>
        <w:lastRenderedPageBreak/>
        <w:t>Приложение 4</w:t>
      </w:r>
    </w:p>
    <w:p w:rsidR="007108FD" w:rsidRPr="007108FD" w:rsidRDefault="007108FD" w:rsidP="007108F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108FD">
        <w:rPr>
          <w:rFonts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7108FD" w:rsidRPr="007108FD" w:rsidRDefault="007108FD" w:rsidP="007108F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108FD">
        <w:rPr>
          <w:rFonts w:cs="Consolas"/>
          <w:sz w:val="20"/>
          <w:szCs w:val="20"/>
          <w:lang w:eastAsia="en-US"/>
        </w:rPr>
        <w:t xml:space="preserve">«Проведение зачетов и возвратов уплаченных сумм налогов, </w:t>
      </w:r>
    </w:p>
    <w:p w:rsidR="007108FD" w:rsidRPr="007108FD" w:rsidRDefault="007108FD" w:rsidP="007108FD">
      <w:pPr>
        <w:ind w:left="8505"/>
        <w:jc w:val="center"/>
        <w:rPr>
          <w:rFonts w:cs="Consolas"/>
          <w:sz w:val="20"/>
          <w:szCs w:val="20"/>
          <w:lang w:eastAsia="en-US"/>
        </w:rPr>
      </w:pPr>
      <w:r w:rsidRPr="007108FD">
        <w:rPr>
          <w:rFonts w:cs="Consolas"/>
          <w:sz w:val="20"/>
          <w:szCs w:val="20"/>
          <w:lang w:eastAsia="en-US"/>
        </w:rPr>
        <w:t xml:space="preserve">других обязательных платежей в бюджет, пени, штрафов» </w:t>
      </w:r>
    </w:p>
    <w:p w:rsidR="007108FD" w:rsidRPr="007108FD" w:rsidRDefault="007108FD" w:rsidP="007108FD">
      <w:pPr>
        <w:ind w:left="8505"/>
        <w:jc w:val="center"/>
        <w:rPr>
          <w:b/>
          <w:sz w:val="20"/>
          <w:szCs w:val="20"/>
          <w:lang w:eastAsia="en-US"/>
        </w:rPr>
      </w:pPr>
    </w:p>
    <w:p w:rsidR="007108FD" w:rsidRPr="007108FD" w:rsidRDefault="007108FD" w:rsidP="007108FD">
      <w:pPr>
        <w:jc w:val="center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 xml:space="preserve">Справочник </w:t>
      </w:r>
    </w:p>
    <w:p w:rsidR="007108FD" w:rsidRPr="007108FD" w:rsidRDefault="007108FD" w:rsidP="007108FD">
      <w:pPr>
        <w:jc w:val="center"/>
        <w:rPr>
          <w:rFonts w:ascii="Consolas" w:hAnsi="Consolas" w:cs="Consolas"/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>бизнес-процессов оказания государственной услуги</w:t>
      </w:r>
    </w:p>
    <w:p w:rsidR="007108FD" w:rsidRPr="007108FD" w:rsidRDefault="007108FD" w:rsidP="007108FD">
      <w:pPr>
        <w:jc w:val="center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 xml:space="preserve">«Проведение зачетов и возвратов уплаченных сумм налогов, </w:t>
      </w:r>
    </w:p>
    <w:p w:rsidR="007108FD" w:rsidRPr="007108FD" w:rsidRDefault="007108FD" w:rsidP="007108FD">
      <w:pPr>
        <w:jc w:val="center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>других обязательных платежей в бюджет, пени, штрафов» через КНП</w:t>
      </w:r>
    </w:p>
    <w:p w:rsidR="007108FD" w:rsidRPr="007108FD" w:rsidRDefault="007108FD" w:rsidP="007108FD">
      <w:pPr>
        <w:spacing w:after="200" w:line="276" w:lineRule="auto"/>
        <w:ind w:left="-567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1C58913" wp14:editId="12284A57">
                <wp:simplePos x="0" y="0"/>
                <wp:positionH relativeFrom="column">
                  <wp:posOffset>7011670</wp:posOffset>
                </wp:positionH>
                <wp:positionV relativeFrom="paragraph">
                  <wp:posOffset>126365</wp:posOffset>
                </wp:positionV>
                <wp:extent cx="2405380" cy="307975"/>
                <wp:effectExtent l="0" t="0" r="13970" b="15875"/>
                <wp:wrapNone/>
                <wp:docPr id="3092" name="Скругленный прямоугольник 30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0538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9834B3">
                              <w:rPr>
                                <w:color w:val="000000"/>
                                <w:sz w:val="20"/>
                                <w:szCs w:val="20"/>
                              </w:rPr>
                              <w:t>ИНИС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2" o:spid="_x0000_s1044" style="position:absolute;left:0;text-align:left;margin-left:552.1pt;margin-top:9.95pt;width:189.4pt;height:2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j6HmgIAANI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108FD" w:rsidRPr="009834B3" w:rsidRDefault="007108FD" w:rsidP="007108FD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834B3">
                        <w:rPr>
                          <w:color w:val="000000"/>
                          <w:sz w:val="20"/>
                          <w:szCs w:val="20"/>
                        </w:rPr>
                        <w:t>ИНИС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EB89412" wp14:editId="7A154450">
                <wp:simplePos x="0" y="0"/>
                <wp:positionH relativeFrom="column">
                  <wp:posOffset>1236980</wp:posOffset>
                </wp:positionH>
                <wp:positionV relativeFrom="paragraph">
                  <wp:posOffset>126365</wp:posOffset>
                </wp:positionV>
                <wp:extent cx="5781040" cy="307975"/>
                <wp:effectExtent l="0" t="0" r="10160" b="15875"/>
                <wp:wrapNone/>
                <wp:docPr id="3091" name="Скругленный прямоугольник 30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81040" cy="307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9834B3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  <w:p w:rsidR="007108FD" w:rsidRDefault="007108FD" w:rsidP="007108FD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1" o:spid="_x0000_s1045" style="position:absolute;left:0;text-align:left;margin-left:97.4pt;margin-top:9.95pt;width:455.2pt;height:2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7108FD" w:rsidRPr="009834B3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9834B3">
                        <w:rPr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  <w:p w:rsidR="007108FD" w:rsidRDefault="007108FD" w:rsidP="007108FD"/>
                  </w:txbxContent>
                </v:textbox>
              </v:round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CEA9FBC" wp14:editId="6FFEADB6">
                <wp:simplePos x="0" y="0"/>
                <wp:positionH relativeFrom="column">
                  <wp:posOffset>-204056</wp:posOffset>
                </wp:positionH>
                <wp:positionV relativeFrom="paragraph">
                  <wp:posOffset>126696</wp:posOffset>
                </wp:positionV>
                <wp:extent cx="1440815" cy="308113"/>
                <wp:effectExtent l="0" t="0" r="26035" b="15875"/>
                <wp:wrapNone/>
                <wp:docPr id="3090" name="Скругленный прямоугольник 3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0815" cy="30811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08FD" w:rsidRPr="009834B3" w:rsidRDefault="007108FD" w:rsidP="007108FD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</w:t>
                            </w:r>
                            <w:r w:rsidRPr="009834B3">
                              <w:rPr>
                                <w:color w:val="000000"/>
                                <w:sz w:val="20"/>
                                <w:szCs w:val="20"/>
                              </w:rPr>
                              <w:t>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90" o:spid="_x0000_s1046" style="position:absolute;left:0;text-align:left;margin-left:-16.05pt;margin-top:10pt;width:113.45pt;height:2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7108FD" w:rsidRPr="009834B3" w:rsidRDefault="007108FD" w:rsidP="007108FD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color w:val="000000"/>
                          <w:sz w:val="20"/>
                          <w:szCs w:val="20"/>
                        </w:rPr>
                        <w:t>Услугополу</w:t>
                      </w:r>
                      <w:r w:rsidRPr="009834B3">
                        <w:rPr>
                          <w:color w:val="000000"/>
                          <w:sz w:val="20"/>
                          <w:szCs w:val="20"/>
                        </w:rPr>
                        <w:t>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85B04B9" wp14:editId="76D0EC5E">
                <wp:simplePos x="0" y="0"/>
                <wp:positionH relativeFrom="column">
                  <wp:posOffset>7011670</wp:posOffset>
                </wp:positionH>
                <wp:positionV relativeFrom="paragraph">
                  <wp:posOffset>228600</wp:posOffset>
                </wp:positionV>
                <wp:extent cx="2324100" cy="509270"/>
                <wp:effectExtent l="0" t="0" r="19050" b="24130"/>
                <wp:wrapNone/>
                <wp:docPr id="3089" name="Прямоугольник 3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24100" cy="5092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B214B5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B214B5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9" o:spid="_x0000_s1047" style="position:absolute;margin-left:552.1pt;margin-top:18pt;width:183pt;height:40.1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mBHqwIAACY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" filled="f" fillcolor="#2f5496" strokecolor="#2f5496" strokeweight="1.5pt">
                <v:textbox>
                  <w:txbxContent>
                    <w:p w:rsidR="007108FD" w:rsidRPr="00B214B5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B214B5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4808D712" wp14:editId="162FB039">
                <wp:simplePos x="0" y="0"/>
                <wp:positionH relativeFrom="column">
                  <wp:posOffset>5898515</wp:posOffset>
                </wp:positionH>
                <wp:positionV relativeFrom="paragraph">
                  <wp:posOffset>228600</wp:posOffset>
                </wp:positionV>
                <wp:extent cx="1085850" cy="804545"/>
                <wp:effectExtent l="0" t="0" r="19050" b="14605"/>
                <wp:wrapNone/>
                <wp:docPr id="3088" name="Прямоугольник 3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085850" cy="8045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B214B5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8" o:spid="_x0000_s1048" style="position:absolute;margin-left:464.45pt;margin-top:18pt;width:85.5pt;height:63.35pt;flip:y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" filled="f" fillcolor="#2f5496" strokecolor="#2f5496" strokeweight="1.5pt">
                <v:textbox>
                  <w:txbxContent>
                    <w:p w:rsidR="007108FD" w:rsidRPr="00B214B5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E8836A6" wp14:editId="0AA56423">
                <wp:simplePos x="0" y="0"/>
                <wp:positionH relativeFrom="column">
                  <wp:posOffset>2896870</wp:posOffset>
                </wp:positionH>
                <wp:positionV relativeFrom="paragraph">
                  <wp:posOffset>119380</wp:posOffset>
                </wp:positionV>
                <wp:extent cx="2901950" cy="1482725"/>
                <wp:effectExtent l="0" t="0" r="12700" b="22225"/>
                <wp:wrapNone/>
                <wp:docPr id="3087" name="Прямоугольник 3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1950" cy="14827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571B4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B214B5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7" o:spid="_x0000_s1049" style="position:absolute;margin-left:228.1pt;margin-top:9.4pt;width:228.5pt;height:116.7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" filled="f" fillcolor="#2f5496" strokecolor="#2f5496" strokeweight="1.5pt">
                <v:textbox>
                  <w:txbxContent>
                    <w:p w:rsidR="007108FD" w:rsidRPr="006571B4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B214B5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B214B5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5FF406D" wp14:editId="2C57416F">
                <wp:simplePos x="0" y="0"/>
                <wp:positionH relativeFrom="column">
                  <wp:posOffset>779780</wp:posOffset>
                </wp:positionH>
                <wp:positionV relativeFrom="paragraph">
                  <wp:posOffset>119380</wp:posOffset>
                </wp:positionV>
                <wp:extent cx="1997710" cy="1142365"/>
                <wp:effectExtent l="0" t="0" r="21590" b="19685"/>
                <wp:wrapNone/>
                <wp:docPr id="3086" name="Прямоугольник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7710" cy="11423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B214B5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B214B5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B214B5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B214B5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6" o:spid="_x0000_s1050" style="position:absolute;margin-left:61.4pt;margin-top:9.4pt;width:157.3pt;height:89.9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1+kqgIAACc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" filled="f" fillcolor="#2f5496" strokecolor="#2f5496" strokeweight="1.5pt">
                <v:textbox>
                  <w:txbxContent>
                    <w:p w:rsidR="007108FD" w:rsidRPr="00B214B5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B214B5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B214B5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B214B5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A75FCC4" wp14:editId="0B6EC2F3">
                <wp:simplePos x="0" y="0"/>
                <wp:positionH relativeFrom="column">
                  <wp:posOffset>-2736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3085" name="Скругленный прямоугольник 3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85" o:spid="_x0000_s1026" style="position:absolute;margin-left:-21.55pt;margin-top:7.7pt;width:68.25pt;height:61.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VU3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AdfzzASJASutR8bM7Xb9Zvm0/NRfO5uWwu1++ar6j5Dpsfmm/NlXNd&#10;NRfr9+D80pwjFw1k1pWOIedpdaIsHbo6lulzjYQ8zImYs32lZJ0zQgFCYMn3bgRYQ0MomtUPJIVC&#10;yMJIx+sqU6VNCIyhlWvf2XX72MqgFDbHw+FoBBh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" fillcolor="#2f5496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3398C4A" wp14:editId="41C7CC92">
                <wp:simplePos x="0" y="0"/>
                <wp:positionH relativeFrom="column">
                  <wp:posOffset>8323718</wp:posOffset>
                </wp:positionH>
                <wp:positionV relativeFrom="paragraph">
                  <wp:posOffset>106155</wp:posOffset>
                </wp:positionV>
                <wp:extent cx="608799" cy="297180"/>
                <wp:effectExtent l="0" t="0" r="134620" b="26670"/>
                <wp:wrapNone/>
                <wp:docPr id="3083" name="Выноска 2 (с границей) 3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8799" cy="297180"/>
                        </a:xfrm>
                        <a:prstGeom prst="accentCallout2">
                          <a:avLst>
                            <a:gd name="adj1" fmla="val 60403"/>
                            <a:gd name="adj2" fmla="val 106269"/>
                            <a:gd name="adj3" fmla="val 60403"/>
                            <a:gd name="adj4" fmla="val 113690"/>
                            <a:gd name="adj5" fmla="val -333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83" o:spid="_x0000_s1051" type="#_x0000_t45" style="position:absolute;margin-left:655.4pt;margin-top:8.35pt;width:47.95pt;height:23.4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" adj="25392,-72,24557,13047,22954,13047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F522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8FFE724" wp14:editId="7C530B58">
                <wp:simplePos x="0" y="0"/>
                <wp:positionH relativeFrom="column">
                  <wp:posOffset>7147560</wp:posOffset>
                </wp:positionH>
                <wp:positionV relativeFrom="paragraph">
                  <wp:posOffset>253365</wp:posOffset>
                </wp:positionV>
                <wp:extent cx="1490345" cy="826135"/>
                <wp:effectExtent l="0" t="0" r="14605" b="12065"/>
                <wp:wrapNone/>
                <wp:docPr id="3082" name="Прямоугольник 3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0345" cy="8261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B214B5" w:rsidRDefault="007108FD" w:rsidP="007108FD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B214B5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82" o:spid="_x0000_s1052" style="position:absolute;margin-left:562.8pt;margin-top:19.95pt;width:117.35pt;height:65.0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" filled="f" fillcolor="#2f5496" strokecolor="#2f5496" strokeweight="1.5pt">
                <v:textbox>
                  <w:txbxContent>
                    <w:p w:rsidR="007108FD" w:rsidRPr="00B214B5" w:rsidRDefault="007108FD" w:rsidP="007108FD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B214B5">
                        <w:rPr>
                          <w:sz w:val="20"/>
                          <w:szCs w:val="16"/>
                        </w:rPr>
                        <w:t>Формирование сообщения об отказ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8E722D0" wp14:editId="762F31FE">
                <wp:simplePos x="0" y="0"/>
                <wp:positionH relativeFrom="column">
                  <wp:posOffset>9149080</wp:posOffset>
                </wp:positionH>
                <wp:positionV relativeFrom="paragraph">
                  <wp:posOffset>106045</wp:posOffset>
                </wp:positionV>
                <wp:extent cx="0" cy="421640"/>
                <wp:effectExtent l="76200" t="0" r="57150" b="54610"/>
                <wp:wrapNone/>
                <wp:docPr id="3084" name="Прямая со стрелкой 3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1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84" o:spid="_x0000_s1026" type="#_x0000_t32" style="position:absolute;margin-left:720.4pt;margin-top:8.35pt;width:0;height:33.2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0B9DD277" wp14:editId="409FD601">
                <wp:simplePos x="0" y="0"/>
                <wp:positionH relativeFrom="column">
                  <wp:posOffset>6872605</wp:posOffset>
                </wp:positionH>
                <wp:positionV relativeFrom="paragraph">
                  <wp:posOffset>106045</wp:posOffset>
                </wp:positionV>
                <wp:extent cx="276225" cy="989965"/>
                <wp:effectExtent l="0" t="38100" r="66675" b="19685"/>
                <wp:wrapNone/>
                <wp:docPr id="3081" name="Прямая со стрелкой 3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6225" cy="9899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81" o:spid="_x0000_s1026" type="#_x0000_t32" style="position:absolute;margin-left:541.15pt;margin-top:8.35pt;width:21.75pt;height:77.95pt;flip:y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EE1B5BC" wp14:editId="4405D12D">
                <wp:simplePos x="0" y="0"/>
                <wp:positionH relativeFrom="column">
                  <wp:posOffset>600710</wp:posOffset>
                </wp:positionH>
                <wp:positionV relativeFrom="paragraph">
                  <wp:posOffset>182245</wp:posOffset>
                </wp:positionV>
                <wp:extent cx="173355" cy="635"/>
                <wp:effectExtent l="0" t="76200" r="17145" b="94615"/>
                <wp:wrapNone/>
                <wp:docPr id="3077" name="Соединительная линия уступом 3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077" o:spid="_x0000_s1026" type="#_x0000_t34" style="position:absolute;margin-left:47.3pt;margin-top:14.35pt;width:13.65pt;height: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E368A0F" wp14:editId="7D5B2BB3">
                <wp:simplePos x="0" y="0"/>
                <wp:positionH relativeFrom="column">
                  <wp:posOffset>1881505</wp:posOffset>
                </wp:positionH>
                <wp:positionV relativeFrom="paragraph">
                  <wp:posOffset>295910</wp:posOffset>
                </wp:positionV>
                <wp:extent cx="1023620" cy="249555"/>
                <wp:effectExtent l="133350" t="0" r="0" b="17145"/>
                <wp:wrapNone/>
                <wp:docPr id="3074" name="Выноска 2 (с границей) 3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74" o:spid="_x0000_s1053" type="#_x0000_t45" style="position:absolute;margin-left:148.15pt;margin-top:23.3pt;width:80.6pt;height:19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" adj="-5708,1594,-3645,9893,-1608,9893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ind w:left="-142" w:right="-93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8F522D">
                        <w:rPr>
                          <w:color w:val="000000"/>
                          <w:sz w:val="16"/>
                          <w:szCs w:val="16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DA87275" wp14:editId="323BB2B8">
                <wp:simplePos x="0" y="0"/>
                <wp:positionH relativeFrom="column">
                  <wp:posOffset>6253480</wp:posOffset>
                </wp:positionH>
                <wp:positionV relativeFrom="paragraph">
                  <wp:posOffset>85725</wp:posOffset>
                </wp:positionV>
                <wp:extent cx="0" cy="712470"/>
                <wp:effectExtent l="76200" t="0" r="57150" b="49530"/>
                <wp:wrapNone/>
                <wp:docPr id="3080" name="Прямая со стрелкой 3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124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80" o:spid="_x0000_s1026" type="#_x0000_t32" style="position:absolute;margin-left:492.4pt;margin-top:6.75pt;width:0;height:56.1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74409DF" wp14:editId="483B7F5C">
                <wp:simplePos x="0" y="0"/>
                <wp:positionH relativeFrom="column">
                  <wp:posOffset>5329555</wp:posOffset>
                </wp:positionH>
                <wp:positionV relativeFrom="paragraph">
                  <wp:posOffset>85725</wp:posOffset>
                </wp:positionV>
                <wp:extent cx="781050" cy="1196340"/>
                <wp:effectExtent l="0" t="38100" r="57150" b="22860"/>
                <wp:wrapNone/>
                <wp:docPr id="3078" name="Прямая со стрелкой 3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81050" cy="11963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78" o:spid="_x0000_s1026" type="#_x0000_t32" style="position:absolute;margin-left:419.65pt;margin-top:6.75pt;width:61.5pt;height:94.2pt;flip:y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D91D3F9" wp14:editId="4E7DD258">
                <wp:simplePos x="0" y="0"/>
                <wp:positionH relativeFrom="column">
                  <wp:posOffset>6007100</wp:posOffset>
                </wp:positionH>
                <wp:positionV relativeFrom="paragraph">
                  <wp:posOffset>115570</wp:posOffset>
                </wp:positionV>
                <wp:extent cx="735330" cy="219075"/>
                <wp:effectExtent l="0" t="0" r="160020" b="28575"/>
                <wp:wrapNone/>
                <wp:docPr id="3079" name="Выноска 2 (с границей) 3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3384"/>
                            <a:gd name="adj5" fmla="val 17972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79" o:spid="_x0000_s1054" type="#_x0000_t45" style="position:absolute;margin-left:473pt;margin-top:9.1pt;width:57.9pt;height:17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" adj="26524,3882,24491,11270,23838,11270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F522D">
                        <w:rPr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BFB6078" wp14:editId="05B0C805">
                <wp:simplePos x="0" y="0"/>
                <wp:positionH relativeFrom="column">
                  <wp:posOffset>158115</wp:posOffset>
                </wp:positionH>
                <wp:positionV relativeFrom="paragraph">
                  <wp:posOffset>123190</wp:posOffset>
                </wp:positionV>
                <wp:extent cx="494665" cy="762635"/>
                <wp:effectExtent l="38100" t="0" r="19685" b="56515"/>
                <wp:wrapNone/>
                <wp:docPr id="3073" name="Прямая со стрелкой 3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94665" cy="762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73" o:spid="_x0000_s1026" type="#_x0000_t32" style="position:absolute;margin-left:12.45pt;margin-top:9.7pt;width:38.95pt;height:60.05pt;flip:x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9F614EC" wp14:editId="208D88EA">
                <wp:simplePos x="0" y="0"/>
                <wp:positionH relativeFrom="column">
                  <wp:posOffset>8550275</wp:posOffset>
                </wp:positionH>
                <wp:positionV relativeFrom="paragraph">
                  <wp:posOffset>114935</wp:posOffset>
                </wp:positionV>
                <wp:extent cx="381000" cy="224155"/>
                <wp:effectExtent l="0" t="0" r="0" b="4445"/>
                <wp:wrapNone/>
                <wp:docPr id="3076" name="Поле 3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76" o:spid="_x0000_s1055" type="#_x0000_t202" style="position:absolute;margin-left:673.25pt;margin-top:9.05pt;width:30pt;height:17.6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70CA310D" wp14:editId="17C8BAD5">
                <wp:simplePos x="0" y="0"/>
                <wp:positionH relativeFrom="column">
                  <wp:posOffset>8900795</wp:posOffset>
                </wp:positionH>
                <wp:positionV relativeFrom="paragraph">
                  <wp:posOffset>183515</wp:posOffset>
                </wp:positionV>
                <wp:extent cx="495300" cy="540385"/>
                <wp:effectExtent l="8890" t="3175" r="635" b="8890"/>
                <wp:wrapNone/>
                <wp:docPr id="3075" name="Ромб 3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75" o:spid="_x0000_s1026" type="#_x0000_t4" style="position:absolute;margin-left:700.85pt;margin-top:14.45pt;width:39pt;height:42.5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G1c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fppMB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" fillcolor="#7b7b7b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AB441A4" wp14:editId="4046F643">
                <wp:simplePos x="0" y="0"/>
                <wp:positionH relativeFrom="column">
                  <wp:posOffset>8691245</wp:posOffset>
                </wp:positionH>
                <wp:positionV relativeFrom="paragraph">
                  <wp:posOffset>71755</wp:posOffset>
                </wp:positionV>
                <wp:extent cx="207010" cy="51435"/>
                <wp:effectExtent l="38100" t="57150" r="21590" b="43815"/>
                <wp:wrapNone/>
                <wp:docPr id="3070" name="Прямая со стрелкой 3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7010" cy="51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70" o:spid="_x0000_s1026" type="#_x0000_t32" style="position:absolute;margin-left:684.35pt;margin-top:5.65pt;width:16.3pt;height:4.05pt;flip:x y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D623F54" wp14:editId="3D24754C">
                <wp:simplePos x="0" y="0"/>
                <wp:positionH relativeFrom="column">
                  <wp:posOffset>833756</wp:posOffset>
                </wp:positionH>
                <wp:positionV relativeFrom="paragraph">
                  <wp:posOffset>237490</wp:posOffset>
                </wp:positionV>
                <wp:extent cx="1885950" cy="415290"/>
                <wp:effectExtent l="0" t="0" r="19050" b="22860"/>
                <wp:wrapNone/>
                <wp:docPr id="3067" name="Прямоугольник 3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5950" cy="415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29542C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29542C">
                              <w:rPr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29542C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67" o:spid="_x0000_s1056" style="position:absolute;margin-left:65.65pt;margin-top:18.7pt;width:148.5pt;height:32.7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" filled="f" fillcolor="#2f5496" strokecolor="#2f5496" strokeweight="1.5pt">
                <v:textbox>
                  <w:txbxContent>
                    <w:p w:rsidR="007108FD" w:rsidRPr="0029542C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29542C">
                        <w:rPr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29542C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AB4C125" wp14:editId="43628ECB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063" name="Поле 3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63" o:spid="_x0000_s1057" type="#_x0000_t202" style="position:absolute;margin-left:38.45pt;margin-top:14.25pt;width:27pt;height:29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Ac9vTJ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tabs>
          <w:tab w:val="left" w:pos="7985"/>
        </w:tabs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70CE03B" wp14:editId="04031326">
                <wp:simplePos x="0" y="0"/>
                <wp:positionH relativeFrom="column">
                  <wp:posOffset>3610610</wp:posOffset>
                </wp:positionH>
                <wp:positionV relativeFrom="paragraph">
                  <wp:posOffset>34925</wp:posOffset>
                </wp:positionV>
                <wp:extent cx="276860" cy="305435"/>
                <wp:effectExtent l="0" t="38100" r="46990" b="18415"/>
                <wp:wrapNone/>
                <wp:docPr id="3065" name="Прямая со стрелкой 3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6860" cy="305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65" o:spid="_x0000_s1026" type="#_x0000_t32" style="position:absolute;margin-left:284.3pt;margin-top:2.75pt;width:21.8pt;height:24.05pt;flip: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50258DF" wp14:editId="4618221A">
                <wp:simplePos x="0" y="0"/>
                <wp:positionH relativeFrom="column">
                  <wp:posOffset>3118485</wp:posOffset>
                </wp:positionH>
                <wp:positionV relativeFrom="paragraph">
                  <wp:posOffset>144780</wp:posOffset>
                </wp:positionV>
                <wp:extent cx="495300" cy="540385"/>
                <wp:effectExtent l="0" t="0" r="0" b="0"/>
                <wp:wrapNone/>
                <wp:docPr id="3054" name="Ромб 3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54" o:spid="_x0000_s1026" type="#_x0000_t4" style="position:absolute;margin-left:245.55pt;margin-top:11.4pt;width:39pt;height:42.5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" fillcolor="#7b7b7b" stroked="f"/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26E1170A" wp14:editId="243D9B13">
                <wp:simplePos x="0" y="0"/>
                <wp:positionH relativeFrom="column">
                  <wp:posOffset>7396481</wp:posOffset>
                </wp:positionH>
                <wp:positionV relativeFrom="paragraph">
                  <wp:posOffset>122555</wp:posOffset>
                </wp:positionV>
                <wp:extent cx="651510" cy="238125"/>
                <wp:effectExtent l="0" t="0" r="453390" b="28575"/>
                <wp:wrapNone/>
                <wp:docPr id="3069" name="Выноска 2 (с границей) 3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1510" cy="23812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69" o:spid="_x0000_s1058" type="#_x0000_t45" style="position:absolute;margin-left:582.4pt;margin-top:9.65pt;width:51.3pt;height:18.7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" adj="36252,722,30901,11818,24962,11818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F522D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A72E378" wp14:editId="548D5BF1">
                <wp:simplePos x="0" y="0"/>
                <wp:positionH relativeFrom="column">
                  <wp:posOffset>4131945</wp:posOffset>
                </wp:positionH>
                <wp:positionV relativeFrom="paragraph">
                  <wp:posOffset>39370</wp:posOffset>
                </wp:positionV>
                <wp:extent cx="887095" cy="264795"/>
                <wp:effectExtent l="0" t="0" r="274955" b="20955"/>
                <wp:wrapNone/>
                <wp:docPr id="3066" name="Выноска 2 (с границей) 3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8F522D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8F522D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66" o:spid="_x0000_s1059" type="#_x0000_t45" style="position:absolute;margin-left:325.35pt;margin-top:3.1pt;width:69.85pt;height:20.8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72J/A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" adj="27398,570,25388,9324,23455,9324" filled="f" strokecolor="#1f4d78" strokeweight="1pt">
                <v:textbox>
                  <w:txbxContent>
                    <w:p w:rsidR="007108FD" w:rsidRPr="008F522D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8F522D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E0D153A" wp14:editId="66F42264">
                <wp:simplePos x="0" y="0"/>
                <wp:positionH relativeFrom="column">
                  <wp:posOffset>4129405</wp:posOffset>
                </wp:positionH>
                <wp:positionV relativeFrom="paragraph">
                  <wp:posOffset>36830</wp:posOffset>
                </wp:positionV>
                <wp:extent cx="737870" cy="579120"/>
                <wp:effectExtent l="0" t="0" r="81280" b="49530"/>
                <wp:wrapNone/>
                <wp:docPr id="3064" name="Прямая со стрелкой 3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7870" cy="5791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64" o:spid="_x0000_s1026" type="#_x0000_t32" style="position:absolute;margin-left:325.15pt;margin-top:2.9pt;width:58.1pt;height:45.6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3ED84BBE" wp14:editId="0ADE83B4">
                <wp:simplePos x="0" y="0"/>
                <wp:positionH relativeFrom="column">
                  <wp:posOffset>5901690</wp:posOffset>
                </wp:positionH>
                <wp:positionV relativeFrom="paragraph">
                  <wp:posOffset>155575</wp:posOffset>
                </wp:positionV>
                <wp:extent cx="1113155" cy="545465"/>
                <wp:effectExtent l="0" t="0" r="10795" b="26035"/>
                <wp:wrapNone/>
                <wp:docPr id="3068" name="Прямоугольник 3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13155" cy="5454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>Направление запроса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68" o:spid="_x0000_s1060" style="position:absolute;margin-left:464.7pt;margin-top:12.25pt;width:87.65pt;height:42.95pt;flip: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>Направление запроса в ИНИС</w:t>
                      </w:r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56F5567" wp14:editId="6B2C0F0E">
                <wp:simplePos x="0" y="0"/>
                <wp:positionH relativeFrom="column">
                  <wp:posOffset>5153660</wp:posOffset>
                </wp:positionH>
                <wp:positionV relativeFrom="paragraph">
                  <wp:posOffset>146685</wp:posOffset>
                </wp:positionV>
                <wp:extent cx="337185" cy="267335"/>
                <wp:effectExtent l="0" t="0" r="5715" b="0"/>
                <wp:wrapNone/>
                <wp:docPr id="3056" name="Поле 3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56" o:spid="_x0000_s1061" type="#_x0000_t202" style="position:absolute;margin-left:405.8pt;margin-top:11.55pt;width:26.55pt;height:21.0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" stroked="f">
                <v:textbox>
                  <w:txbxContent>
                    <w:p w:rsidR="007108FD" w:rsidRPr="0089142E" w:rsidRDefault="007108FD" w:rsidP="007108FD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44A8699" wp14:editId="0A1A4E76">
                <wp:simplePos x="0" y="0"/>
                <wp:positionH relativeFrom="column">
                  <wp:posOffset>8505190</wp:posOffset>
                </wp:positionH>
                <wp:positionV relativeFrom="paragraph">
                  <wp:posOffset>114300</wp:posOffset>
                </wp:positionV>
                <wp:extent cx="394970" cy="210185"/>
                <wp:effectExtent l="0" t="0" r="5080" b="0"/>
                <wp:wrapNone/>
                <wp:docPr id="3071" name="Поле 3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10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71" o:spid="_x0000_s1062" type="#_x0000_t202" style="position:absolute;margin-left:669.7pt;margin-top:9pt;width:31.1pt;height:16.5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E40C528" wp14:editId="05D86388">
                <wp:simplePos x="0" y="0"/>
                <wp:positionH relativeFrom="column">
                  <wp:posOffset>2719705</wp:posOffset>
                </wp:positionH>
                <wp:positionV relativeFrom="paragraph">
                  <wp:posOffset>236855</wp:posOffset>
                </wp:positionV>
                <wp:extent cx="412750" cy="302895"/>
                <wp:effectExtent l="0" t="0" r="82550" b="59055"/>
                <wp:wrapNone/>
                <wp:docPr id="3058" name="Прямая со стрелкой 3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750" cy="3028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58" o:spid="_x0000_s1026" type="#_x0000_t32" style="position:absolute;margin-left:214.15pt;margin-top:18.65pt;width:32.5pt;height:23.8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96EFD45" wp14:editId="11F727FF">
                <wp:simplePos x="0" y="0"/>
                <wp:positionH relativeFrom="column">
                  <wp:posOffset>405130</wp:posOffset>
                </wp:positionH>
                <wp:positionV relativeFrom="paragraph">
                  <wp:posOffset>256540</wp:posOffset>
                </wp:positionV>
                <wp:extent cx="371475" cy="233045"/>
                <wp:effectExtent l="0" t="38100" r="47625" b="33655"/>
                <wp:wrapNone/>
                <wp:docPr id="3053" name="Прямая со стрелкой 3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1475" cy="2330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53" o:spid="_x0000_s1026" type="#_x0000_t32" style="position:absolute;margin-left:31.9pt;margin-top:20.2pt;width:29.25pt;height:18.35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1C612A4" wp14:editId="36C5EF7A">
                <wp:simplePos x="0" y="0"/>
                <wp:positionH relativeFrom="column">
                  <wp:posOffset>-107950</wp:posOffset>
                </wp:positionH>
                <wp:positionV relativeFrom="paragraph">
                  <wp:posOffset>254635</wp:posOffset>
                </wp:positionV>
                <wp:extent cx="495300" cy="540385"/>
                <wp:effectExtent l="0" t="0" r="0" b="0"/>
                <wp:wrapNone/>
                <wp:docPr id="3050" name="Ромб 3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50" o:spid="_x0000_s1026" type="#_x0000_t4" style="position:absolute;margin-left:-8.5pt;margin-top:20.05pt;width:39pt;height:42.5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yx/jQ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" fillcolor="#7b7b7b" stroked="f"/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280E340" wp14:editId="059AF67B">
                <wp:simplePos x="0" y="0"/>
                <wp:positionH relativeFrom="column">
                  <wp:posOffset>7215505</wp:posOffset>
                </wp:positionH>
                <wp:positionV relativeFrom="paragraph">
                  <wp:posOffset>122555</wp:posOffset>
                </wp:positionV>
                <wp:extent cx="0" cy="2230755"/>
                <wp:effectExtent l="76200" t="0" r="57150" b="55245"/>
                <wp:wrapNone/>
                <wp:docPr id="3072" name="Прямая со стрелкой 3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0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72" o:spid="_x0000_s1026" type="#_x0000_t32" style="position:absolute;margin-left:568.15pt;margin-top:9.65pt;width:0;height:175.6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u6HYgIAAH0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4EE7333" wp14:editId="6AC62CF0">
                <wp:simplePos x="0" y="0"/>
                <wp:positionH relativeFrom="column">
                  <wp:posOffset>9149080</wp:posOffset>
                </wp:positionH>
                <wp:positionV relativeFrom="paragraph">
                  <wp:posOffset>122555</wp:posOffset>
                </wp:positionV>
                <wp:extent cx="0" cy="238125"/>
                <wp:effectExtent l="76200" t="0" r="76200" b="47625"/>
                <wp:wrapNone/>
                <wp:docPr id="3061" name="Прямая со стрелкой 3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61" o:spid="_x0000_s1026" type="#_x0000_t32" style="position:absolute;margin-left:720.4pt;margin-top:9.65pt;width:0;height:18.7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YFo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FB6E2FB" wp14:editId="362E9153">
                <wp:simplePos x="0" y="0"/>
                <wp:positionH relativeFrom="column">
                  <wp:posOffset>3890645</wp:posOffset>
                </wp:positionH>
                <wp:positionV relativeFrom="paragraph">
                  <wp:posOffset>184150</wp:posOffset>
                </wp:positionV>
                <wp:extent cx="342900" cy="262890"/>
                <wp:effectExtent l="0" t="0" r="0" b="3810"/>
                <wp:wrapNone/>
                <wp:docPr id="3060" name="Поле 3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60" o:spid="_x0000_s1063" type="#_x0000_t202" style="position:absolute;margin-left:306.35pt;margin-top:14.5pt;width:27pt;height:20.7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rFonts w:ascii="Consolas" w:hAnsi="Consolas" w:cs="Consolas"/>
          <w:sz w:val="22"/>
          <w:szCs w:val="22"/>
          <w:lang w:eastAsia="en-US"/>
        </w:rPr>
        <w:tab/>
      </w:r>
    </w:p>
    <w:p w:rsidR="007108FD" w:rsidRPr="007108FD" w:rsidRDefault="007108FD" w:rsidP="007108FD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389E456" wp14:editId="4C098026">
                <wp:simplePos x="0" y="0"/>
                <wp:positionH relativeFrom="column">
                  <wp:posOffset>3446780</wp:posOffset>
                </wp:positionH>
                <wp:positionV relativeFrom="paragraph">
                  <wp:posOffset>297180</wp:posOffset>
                </wp:positionV>
                <wp:extent cx="510540" cy="201295"/>
                <wp:effectExtent l="0" t="0" r="3810" b="8255"/>
                <wp:wrapNone/>
                <wp:docPr id="3044" name="Поле 3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44" o:spid="_x0000_s1064" type="#_x0000_t202" style="position:absolute;left:0;text-align:left;margin-left:271.4pt;margin-top:23.4pt;width:40.2pt;height:15.8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3860188" wp14:editId="66F57C12">
                <wp:simplePos x="0" y="0"/>
                <wp:positionH relativeFrom="column">
                  <wp:posOffset>4838065</wp:posOffset>
                </wp:positionH>
                <wp:positionV relativeFrom="paragraph">
                  <wp:posOffset>77470</wp:posOffset>
                </wp:positionV>
                <wp:extent cx="495300" cy="540385"/>
                <wp:effectExtent l="0" t="0" r="0" b="0"/>
                <wp:wrapNone/>
                <wp:docPr id="3057" name="Ромб 3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57" o:spid="_x0000_s1026" type="#_x0000_t4" style="position:absolute;margin-left:380.95pt;margin-top:6.1pt;width:39pt;height:42.5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" fillcolor="#7b7b7b" stroked="f"/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2A5AB2F" wp14:editId="58A51273">
                <wp:simplePos x="0" y="0"/>
                <wp:positionH relativeFrom="column">
                  <wp:posOffset>1443356</wp:posOffset>
                </wp:positionH>
                <wp:positionV relativeFrom="paragraph">
                  <wp:posOffset>83820</wp:posOffset>
                </wp:positionV>
                <wp:extent cx="762000" cy="217170"/>
                <wp:effectExtent l="0" t="19050" r="361950" b="11430"/>
                <wp:wrapNone/>
                <wp:docPr id="3055" name="Выноска 2 (с границей) 3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2000" cy="217170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5972E4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972E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55" o:spid="_x0000_s1065" type="#_x0000_t45" style="position:absolute;left:0;text-align:left;margin-left:113.65pt;margin-top:6.6pt;width:60pt;height:17.1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" adj="30866,-1908,27423,12265,24104,12265" filled="f" strokecolor="#1f4d78" strokeweight="1pt">
                <v:textbox>
                  <w:txbxContent>
                    <w:p w:rsidR="007108FD" w:rsidRPr="005972E4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972E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FC1A0AA" wp14:editId="523D8042">
                <wp:simplePos x="0" y="0"/>
                <wp:positionH relativeFrom="column">
                  <wp:posOffset>576580</wp:posOffset>
                </wp:positionH>
                <wp:positionV relativeFrom="paragraph">
                  <wp:posOffset>161290</wp:posOffset>
                </wp:positionV>
                <wp:extent cx="511810" cy="222250"/>
                <wp:effectExtent l="0" t="0" r="2540" b="6350"/>
                <wp:wrapNone/>
                <wp:docPr id="3059" name="Поле 3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59" o:spid="_x0000_s1066" type="#_x0000_t202" style="position:absolute;left:0;text-align:left;margin-left:45.4pt;margin-top:12.7pt;width:40.3pt;height:17.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1C6E5066" wp14:editId="4F0F2C86">
                <wp:simplePos x="0" y="0"/>
                <wp:positionH relativeFrom="column">
                  <wp:posOffset>7301230</wp:posOffset>
                </wp:positionH>
                <wp:positionV relativeFrom="paragraph">
                  <wp:posOffset>46355</wp:posOffset>
                </wp:positionV>
                <wp:extent cx="2094230" cy="895985"/>
                <wp:effectExtent l="0" t="0" r="20320" b="18415"/>
                <wp:wrapNone/>
                <wp:docPr id="3062" name="Прямоугольник 3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094230" cy="8959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>Передача информации о проведении зачетов и возвратов уплаченных сумм налогов, других обязательных платежей в бюджет, пени, штрафов с ИНИС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62" o:spid="_x0000_s1067" style="position:absolute;left:0;text-align:left;margin-left:574.9pt;margin-top:3.65pt;width:164.9pt;height:70.55pt;flip:y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>Передача информации о проведении зачетов и возвратов уплаченных сумм налогов, других обязательных платежей в бюджет, пени, штрафов с ИНИС в КНП</w:t>
                      </w:r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42BF7DC" wp14:editId="75D06AF7">
                <wp:simplePos x="0" y="0"/>
                <wp:positionH relativeFrom="column">
                  <wp:posOffset>2847256</wp:posOffset>
                </wp:positionH>
                <wp:positionV relativeFrom="paragraph">
                  <wp:posOffset>170042</wp:posOffset>
                </wp:positionV>
                <wp:extent cx="1779105" cy="1215390"/>
                <wp:effectExtent l="0" t="0" r="12065" b="22860"/>
                <wp:wrapNone/>
                <wp:docPr id="3038" name="Прямоугольник 3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9105" cy="12153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6571B4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не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F92B8C">
                              <w:rPr>
                                <w:sz w:val="20"/>
                                <w:szCs w:val="16"/>
                              </w:rPr>
                              <w:t>подтверждением</w:t>
                            </w:r>
                            <w:proofErr w:type="gram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данныхуслугополучател</w:t>
                            </w:r>
                            <w:r w:rsidRPr="006571B4">
                              <w:rPr>
                                <w:sz w:val="20"/>
                                <w:szCs w:val="16"/>
                              </w:rPr>
                              <w:t>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38" o:spid="_x0000_s1068" style="position:absolute;margin-left:224.2pt;margin-top:13.4pt;width:140.1pt;height:95.7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" filled="f" fillcolor="#2f5496" strokecolor="#2f5496" strokeweight="1.5pt">
                <v:textbox>
                  <w:txbxContent>
                    <w:p w:rsidR="007108FD" w:rsidRPr="006571B4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92B8C">
                        <w:rPr>
                          <w:sz w:val="20"/>
                          <w:szCs w:val="16"/>
                        </w:rPr>
                        <w:t>не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F92B8C">
                        <w:rPr>
                          <w:sz w:val="20"/>
                          <w:szCs w:val="16"/>
                        </w:rPr>
                        <w:t>подтверждением</w:t>
                      </w:r>
                      <w:proofErr w:type="gramEnd"/>
                      <w:r w:rsidRPr="00F92B8C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данныхуслугополучател</w:t>
                      </w:r>
                      <w:r w:rsidRPr="006571B4">
                        <w:rPr>
                          <w:sz w:val="20"/>
                          <w:szCs w:val="16"/>
                        </w:rPr>
                        <w:t>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57A480D6" wp14:editId="5CEF7C5D">
                <wp:simplePos x="0" y="0"/>
                <wp:positionH relativeFrom="column">
                  <wp:posOffset>3330575</wp:posOffset>
                </wp:positionH>
                <wp:positionV relativeFrom="paragraph">
                  <wp:posOffset>62865</wp:posOffset>
                </wp:positionV>
                <wp:extent cx="635" cy="130810"/>
                <wp:effectExtent l="76200" t="0" r="75565" b="59690"/>
                <wp:wrapNone/>
                <wp:docPr id="3043" name="Прямая со стрелкой 3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43" o:spid="_x0000_s1026" type="#_x0000_t32" style="position:absolute;margin-left:262.25pt;margin-top:4.95pt;width:.05pt;height:10.3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6A82E7D4" wp14:editId="3B04AD5F">
                <wp:simplePos x="0" y="0"/>
                <wp:positionH relativeFrom="column">
                  <wp:posOffset>5869305</wp:posOffset>
                </wp:positionH>
                <wp:positionV relativeFrom="paragraph">
                  <wp:posOffset>76835</wp:posOffset>
                </wp:positionV>
                <wp:extent cx="692785" cy="264160"/>
                <wp:effectExtent l="0" t="0" r="450215" b="21590"/>
                <wp:wrapNone/>
                <wp:docPr id="3052" name="Выноска 2 (с границей) 3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2785" cy="264160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390CD4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90CD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52" o:spid="_x0000_s1069" type="#_x0000_t45" style="position:absolute;margin-left:462.15pt;margin-top:6.05pt;width:54.55pt;height:20.8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" adj="35412,722,31630,11818,24962,11818" filled="f" strokecolor="#1f4d78" strokeweight="1pt">
                <v:textbox>
                  <w:txbxContent>
                    <w:p w:rsidR="007108FD" w:rsidRPr="00390CD4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90CD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D7BEAEE" wp14:editId="55F088FF">
                <wp:simplePos x="0" y="0"/>
                <wp:positionH relativeFrom="column">
                  <wp:posOffset>5072380</wp:posOffset>
                </wp:positionH>
                <wp:positionV relativeFrom="paragraph">
                  <wp:posOffset>281940</wp:posOffset>
                </wp:positionV>
                <wp:extent cx="0" cy="316230"/>
                <wp:effectExtent l="76200" t="0" r="76200" b="64770"/>
                <wp:wrapNone/>
                <wp:docPr id="3051" name="Прямая со стрелкой 3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62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51" o:spid="_x0000_s1026" type="#_x0000_t32" style="position:absolute;margin-left:399.4pt;margin-top:22.2pt;width:0;height:24.9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9vB8ZAIAAHwEAAAOAAAAZHJzL2Uyb0RvYy54bWysVEtu2zAQ3RfoHQjuHUm24iZC5KCQ7G7S&#10;NkDSA9AkZRGlSIFkLBtFgbQXyBF6hW666Ac5g3yjDulPk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7C484FE" wp14:editId="192EBC66">
                <wp:simplePos x="0" y="0"/>
                <wp:positionH relativeFrom="column">
                  <wp:posOffset>1024255</wp:posOffset>
                </wp:positionH>
                <wp:positionV relativeFrom="paragraph">
                  <wp:posOffset>184785</wp:posOffset>
                </wp:positionV>
                <wp:extent cx="1750060" cy="924560"/>
                <wp:effectExtent l="0" t="0" r="21590" b="27940"/>
                <wp:wrapNone/>
                <wp:docPr id="3046" name="Прямоугольник 3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060" cy="9245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>Формирование КНП сообщения об отказе в авторизации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F92B8C">
                              <w:rPr>
                                <w:sz w:val="20"/>
                                <w:szCs w:val="16"/>
                              </w:rPr>
                              <w:t>с имеющимися нарушениями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данных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46" o:spid="_x0000_s1070" style="position:absolute;margin-left:80.65pt;margin-top:14.55pt;width:137.8pt;height:72.8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20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>Формирование КНП сообщения об отказе в авторизации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F92B8C">
                        <w:rPr>
                          <w:sz w:val="20"/>
                          <w:szCs w:val="16"/>
                        </w:rPr>
                        <w:t>с имеющимися нарушениями в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F92B8C">
                        <w:rPr>
                          <w:sz w:val="20"/>
                          <w:szCs w:val="16"/>
                        </w:rPr>
                        <w:t xml:space="preserve">данных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0FE4A68" wp14:editId="267937D9">
                <wp:simplePos x="0" y="0"/>
                <wp:positionH relativeFrom="column">
                  <wp:posOffset>138430</wp:posOffset>
                </wp:positionH>
                <wp:positionV relativeFrom="paragraph">
                  <wp:posOffset>168275</wp:posOffset>
                </wp:positionV>
                <wp:extent cx="885825" cy="266065"/>
                <wp:effectExtent l="0" t="0" r="66675" b="76835"/>
                <wp:wrapNone/>
                <wp:docPr id="3045" name="Прямая со стрелкой 3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5825" cy="2660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45" o:spid="_x0000_s1026" type="#_x0000_t32" style="position:absolute;margin-left:10.9pt;margin-top:13.25pt;width:69.75pt;height:20.9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13603EED" wp14:editId="6E5ABB53">
                <wp:simplePos x="0" y="0"/>
                <wp:positionH relativeFrom="column">
                  <wp:posOffset>5328920</wp:posOffset>
                </wp:positionH>
                <wp:positionV relativeFrom="paragraph">
                  <wp:posOffset>48260</wp:posOffset>
                </wp:positionV>
                <wp:extent cx="396240" cy="237490"/>
                <wp:effectExtent l="0" t="0" r="3810" b="0"/>
                <wp:wrapNone/>
                <wp:docPr id="3047" name="Поле 3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47" o:spid="_x0000_s1071" type="#_x0000_t202" style="position:absolute;margin-left:419.6pt;margin-top:3.8pt;width:31.2pt;height:18.7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y1ielAIAABw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9D145F5" wp14:editId="5C758392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042" name="Поле 3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42" o:spid="_x0000_s1072" type="#_x0000_t202" style="position:absolute;margin-left:46.85pt;margin-top:5.05pt;width:33.75pt;height:30.1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DwVuoc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jc w:val="right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3456164" wp14:editId="37B5FBA4">
                <wp:simplePos x="0" y="0"/>
                <wp:positionH relativeFrom="column">
                  <wp:posOffset>471805</wp:posOffset>
                </wp:positionH>
                <wp:positionV relativeFrom="paragraph">
                  <wp:posOffset>119380</wp:posOffset>
                </wp:positionV>
                <wp:extent cx="485775" cy="264795"/>
                <wp:effectExtent l="0" t="0" r="9525" b="1905"/>
                <wp:wrapNone/>
                <wp:docPr id="3037" name="Поле 3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08FD" w:rsidRPr="0089142E" w:rsidRDefault="007108FD" w:rsidP="007108FD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037" o:spid="_x0000_s1073" type="#_x0000_t202" style="position:absolute;left:0;text-align:left;margin-left:37.15pt;margin-top:9.4pt;width:38.25pt;height:20.8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" stroked="f">
                <v:textbox>
                  <w:txbxContent>
                    <w:p w:rsidR="007108FD" w:rsidRPr="0089142E" w:rsidRDefault="007108FD" w:rsidP="007108FD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B8392E6" wp14:editId="61A776F7">
                <wp:simplePos x="0" y="0"/>
                <wp:positionH relativeFrom="column">
                  <wp:posOffset>4719955</wp:posOffset>
                </wp:positionH>
                <wp:positionV relativeFrom="paragraph">
                  <wp:posOffset>272415</wp:posOffset>
                </wp:positionV>
                <wp:extent cx="2265680" cy="770890"/>
                <wp:effectExtent l="0" t="0" r="20320" b="10160"/>
                <wp:wrapNone/>
                <wp:docPr id="3039" name="Прямоугольник 3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5680" cy="7708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39" o:spid="_x0000_s1074" style="position:absolute;left:0;text-align:left;margin-left:371.65pt;margin-top:21.45pt;width:178.4pt;height:60.7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F92B8C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F92B8C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08BD3C5" wp14:editId="3F4817F0">
                <wp:simplePos x="0" y="0"/>
                <wp:positionH relativeFrom="column">
                  <wp:posOffset>7282180</wp:posOffset>
                </wp:positionH>
                <wp:positionV relativeFrom="paragraph">
                  <wp:posOffset>281940</wp:posOffset>
                </wp:positionV>
                <wp:extent cx="737235" cy="233680"/>
                <wp:effectExtent l="0" t="0" r="215265" b="13970"/>
                <wp:wrapNone/>
                <wp:docPr id="3048" name="Выноска 2 (с границей) 3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7235" cy="233680"/>
                        </a:xfrm>
                        <a:prstGeom prst="accentCallout2">
                          <a:avLst>
                            <a:gd name="adj1" fmla="val 48912"/>
                            <a:gd name="adj2" fmla="val 115565"/>
                            <a:gd name="adj3" fmla="val 48912"/>
                            <a:gd name="adj4" fmla="val 145134"/>
                            <a:gd name="adj5" fmla="val 6792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5972E4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972E4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  <w:p w:rsidR="007108FD" w:rsidRDefault="007108FD" w:rsidP="007108FD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48" o:spid="_x0000_s1075" type="#_x0000_t45" style="position:absolute;left:0;text-align:left;margin-left:573.4pt;margin-top:22.2pt;width:58.05pt;height:18.4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" adj="37093,1467,31349,10565,24962,10565" filled="f" strokecolor="#1f4d78" strokeweight="1pt">
                <v:textbox>
                  <w:txbxContent>
                    <w:p w:rsidR="007108FD" w:rsidRPr="005972E4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972E4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  <w:p w:rsidR="007108FD" w:rsidRDefault="007108FD" w:rsidP="007108FD"/>
                  </w:txbxContent>
                </v:textbox>
                <o:callout v:ext="edit" minusx="t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BCB3744" wp14:editId="4E1406D1">
                <wp:simplePos x="0" y="0"/>
                <wp:positionH relativeFrom="column">
                  <wp:posOffset>-271780</wp:posOffset>
                </wp:positionH>
                <wp:positionV relativeFrom="paragraph">
                  <wp:posOffset>261620</wp:posOffset>
                </wp:positionV>
                <wp:extent cx="866775" cy="1304925"/>
                <wp:effectExtent l="8890" t="8890" r="635" b="635"/>
                <wp:wrapNone/>
                <wp:docPr id="3040" name="Скругленный прямоугольник 3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40" o:spid="_x0000_s1026" style="position:absolute;margin-left:-21.4pt;margin-top:20.6pt;width:68.25pt;height:102.7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" fillcolor="#2f5496" stroked="f"/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15654F7" wp14:editId="18068E28">
                <wp:simplePos x="0" y="0"/>
                <wp:positionH relativeFrom="column">
                  <wp:posOffset>9034145</wp:posOffset>
                </wp:positionH>
                <wp:positionV relativeFrom="paragraph">
                  <wp:posOffset>-6350</wp:posOffset>
                </wp:positionV>
                <wp:extent cx="0" cy="208915"/>
                <wp:effectExtent l="76200" t="0" r="57150" b="57785"/>
                <wp:wrapNone/>
                <wp:docPr id="3049" name="Прямая со стрелкой 3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89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49" o:spid="_x0000_s1026" type="#_x0000_t32" style="position:absolute;margin-left:711.35pt;margin-top:-.5pt;width:0;height:16.4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E8842C3" wp14:editId="5C760F73">
                <wp:simplePos x="0" y="0"/>
                <wp:positionH relativeFrom="column">
                  <wp:posOffset>7305675</wp:posOffset>
                </wp:positionH>
                <wp:positionV relativeFrom="paragraph">
                  <wp:posOffset>300355</wp:posOffset>
                </wp:positionV>
                <wp:extent cx="2091055" cy="571500"/>
                <wp:effectExtent l="0" t="0" r="23495" b="19050"/>
                <wp:wrapNone/>
                <wp:docPr id="3041" name="Прямоугольник 3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1055" cy="571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F92B8C" w:rsidRDefault="007108FD" w:rsidP="007108FD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результатагосударственной</w:t>
                            </w:r>
                            <w:proofErr w:type="spell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услуги </w:t>
                            </w:r>
                            <w:proofErr w:type="gramStart"/>
                            <w:r w:rsidRPr="00F92B8C">
                              <w:rPr>
                                <w:sz w:val="20"/>
                                <w:szCs w:val="16"/>
                              </w:rPr>
                              <w:t>сформированного</w:t>
                            </w:r>
                            <w:proofErr w:type="gramEnd"/>
                            <w:r w:rsidRPr="00F92B8C">
                              <w:rPr>
                                <w:sz w:val="20"/>
                                <w:szCs w:val="16"/>
                              </w:rPr>
                              <w:t xml:space="preserve"> в ИНИ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41" o:spid="_x0000_s1076" style="position:absolute;margin-left:575.25pt;margin-top:23.65pt;width:164.65pt;height:4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" filled="f" fillcolor="#2f5496" strokecolor="#2f5496" strokeweight="1.5pt">
                <v:textbox>
                  <w:txbxContent>
                    <w:p w:rsidR="007108FD" w:rsidRPr="00F92B8C" w:rsidRDefault="007108FD" w:rsidP="007108FD">
                      <w:pPr>
                        <w:rPr>
                          <w:sz w:val="32"/>
                          <w:szCs w:val="16"/>
                        </w:rPr>
                      </w:pPr>
                      <w:r w:rsidRPr="00F92B8C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F92B8C"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F92B8C">
                        <w:rPr>
                          <w:sz w:val="20"/>
                          <w:szCs w:val="16"/>
                        </w:rPr>
                        <w:t>результатагосударственной</w:t>
                      </w:r>
                      <w:proofErr w:type="spellEnd"/>
                      <w:r w:rsidRPr="00F92B8C">
                        <w:rPr>
                          <w:sz w:val="20"/>
                          <w:szCs w:val="16"/>
                        </w:rPr>
                        <w:t xml:space="preserve"> услуги </w:t>
                      </w:r>
                      <w:proofErr w:type="gramStart"/>
                      <w:r w:rsidRPr="00F92B8C">
                        <w:rPr>
                          <w:sz w:val="20"/>
                          <w:szCs w:val="16"/>
                        </w:rPr>
                        <w:t>сформированного</w:t>
                      </w:r>
                      <w:proofErr w:type="gramEnd"/>
                      <w:r w:rsidRPr="00F92B8C">
                        <w:rPr>
                          <w:sz w:val="20"/>
                          <w:szCs w:val="16"/>
                        </w:rPr>
                        <w:t xml:space="preserve"> в ИНИС</w:t>
                      </w:r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rPr>
          <w:rFonts w:ascii="Consolas" w:hAnsi="Consolas" w:cs="Consolas"/>
          <w:sz w:val="22"/>
          <w:szCs w:val="22"/>
          <w:lang w:eastAsia="en-US"/>
        </w:r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83B9C19" wp14:editId="61E04572">
                <wp:simplePos x="0" y="0"/>
                <wp:positionH relativeFrom="column">
                  <wp:posOffset>1391920</wp:posOffset>
                </wp:positionH>
                <wp:positionV relativeFrom="paragraph">
                  <wp:posOffset>187960</wp:posOffset>
                </wp:positionV>
                <wp:extent cx="0" cy="575310"/>
                <wp:effectExtent l="62865" t="12700" r="60960" b="31115"/>
                <wp:wrapNone/>
                <wp:docPr id="3035" name="Прямая со стрелкой 3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53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5" o:spid="_x0000_s1026" type="#_x0000_t32" style="position:absolute;margin-left:109.6pt;margin-top:14.8pt;width:0;height:45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3D50280" wp14:editId="4DCDCB68">
                <wp:simplePos x="0" y="0"/>
                <wp:positionH relativeFrom="column">
                  <wp:posOffset>1955800</wp:posOffset>
                </wp:positionH>
                <wp:positionV relativeFrom="paragraph">
                  <wp:posOffset>211455</wp:posOffset>
                </wp:positionV>
                <wp:extent cx="1023620" cy="213360"/>
                <wp:effectExtent l="255270" t="64770" r="0" b="7620"/>
                <wp:wrapNone/>
                <wp:docPr id="3034" name="Выноска 2 (с границей) 3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5972E4" w:rsidRDefault="007108FD" w:rsidP="007108F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5972E4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34" o:spid="_x0000_s1077" type="#_x0000_t45" style="position:absolute;margin-left:154pt;margin-top:16.65pt;width:80.6pt;height:16.8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" adj="-5105,-5850,-3953,11571,-1608,11571" filled="f" strokecolor="#1f4d78" strokeweight="1pt">
                <v:textbox>
                  <w:txbxContent>
                    <w:p w:rsidR="007108FD" w:rsidRPr="005972E4" w:rsidRDefault="007108FD" w:rsidP="007108FD">
                      <w:pPr>
                        <w:rPr>
                          <w:sz w:val="16"/>
                          <w:szCs w:val="16"/>
                        </w:rPr>
                      </w:pPr>
                      <w:r w:rsidRPr="005972E4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7108FD" w:rsidRPr="007108FD" w:rsidRDefault="007108FD" w:rsidP="007108FD">
      <w:pPr>
        <w:spacing w:after="200" w:line="276" w:lineRule="auto"/>
        <w:jc w:val="both"/>
        <w:rPr>
          <w:lang w:eastAsia="en-US"/>
        </w:rPr>
        <w:sectPr w:rsidR="007108FD" w:rsidRPr="007108FD" w:rsidSect="00F10D6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6B0125A0" wp14:editId="260D6AF4">
                <wp:simplePos x="0" y="0"/>
                <wp:positionH relativeFrom="column">
                  <wp:posOffset>5634990</wp:posOffset>
                </wp:positionH>
                <wp:positionV relativeFrom="paragraph">
                  <wp:posOffset>184150</wp:posOffset>
                </wp:positionV>
                <wp:extent cx="0" cy="262255"/>
                <wp:effectExtent l="76200" t="0" r="57150" b="61595"/>
                <wp:wrapNone/>
                <wp:docPr id="3031" name="Прямая со стрелкой 3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2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1" o:spid="_x0000_s1026" type="#_x0000_t32" style="position:absolute;margin-left:443.7pt;margin-top:14.5pt;width:0;height:20.6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BCCE7D5" wp14:editId="2EE6C460">
                <wp:simplePos x="0" y="0"/>
                <wp:positionH relativeFrom="column">
                  <wp:posOffset>3131820</wp:posOffset>
                </wp:positionH>
                <wp:positionV relativeFrom="paragraph">
                  <wp:posOffset>128270</wp:posOffset>
                </wp:positionV>
                <wp:extent cx="1270" cy="342900"/>
                <wp:effectExtent l="76200" t="0" r="74930" b="57150"/>
                <wp:wrapNone/>
                <wp:docPr id="3032" name="Прямая со стрелкой 3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2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2" o:spid="_x0000_s1026" type="#_x0000_t32" style="position:absolute;margin-left:246.6pt;margin-top:10.1pt;width:.1pt;height:27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608633A" wp14:editId="6AD3856E">
                <wp:simplePos x="0" y="0"/>
                <wp:positionH relativeFrom="column">
                  <wp:posOffset>3748405</wp:posOffset>
                </wp:positionH>
                <wp:positionV relativeFrom="paragraph">
                  <wp:posOffset>184150</wp:posOffset>
                </wp:positionV>
                <wp:extent cx="1023620" cy="280035"/>
                <wp:effectExtent l="285750" t="114300" r="0" b="24765"/>
                <wp:wrapNone/>
                <wp:docPr id="3029" name="Выноска 2 (с границей) 3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80035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390CD4" w:rsidRDefault="007108FD" w:rsidP="007108F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90CD4">
                              <w:rPr>
                                <w:color w:val="000000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29" o:spid="_x0000_s1078" type="#_x0000_t45" style="position:absolute;left:0;text-align:left;margin-left:295.15pt;margin-top:14.5pt;width:80.6pt;height:22.0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" adj="-5708,-8743,-4355,11571,-1608,11571" filled="f" strokecolor="#1f4d78" strokeweight="1pt">
                <v:textbox>
                  <w:txbxContent>
                    <w:p w:rsidR="007108FD" w:rsidRPr="00390CD4" w:rsidRDefault="007108FD" w:rsidP="007108FD">
                      <w:pPr>
                        <w:rPr>
                          <w:sz w:val="16"/>
                          <w:szCs w:val="16"/>
                        </w:rPr>
                      </w:pPr>
                      <w:r w:rsidRPr="00390CD4">
                        <w:rPr>
                          <w:color w:val="000000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FB2B33D" wp14:editId="159302C1">
                <wp:simplePos x="0" y="0"/>
                <wp:positionH relativeFrom="column">
                  <wp:posOffset>9339580</wp:posOffset>
                </wp:positionH>
                <wp:positionV relativeFrom="paragraph">
                  <wp:posOffset>241300</wp:posOffset>
                </wp:positionV>
                <wp:extent cx="0" cy="225425"/>
                <wp:effectExtent l="0" t="0" r="19050" b="22225"/>
                <wp:wrapNone/>
                <wp:docPr id="3036" name="Прямая со стрелкой 3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54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6" o:spid="_x0000_s1026" type="#_x0000_t32" style="position:absolute;margin-left:735.4pt;margin-top:19pt;width:0;height:17.7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" strokeweight="2pt"/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3DD668D" wp14:editId="1FB41128">
                <wp:simplePos x="0" y="0"/>
                <wp:positionH relativeFrom="column">
                  <wp:posOffset>655320</wp:posOffset>
                </wp:positionH>
                <wp:positionV relativeFrom="paragraph">
                  <wp:posOffset>447675</wp:posOffset>
                </wp:positionV>
                <wp:extent cx="8682355" cy="15240"/>
                <wp:effectExtent l="31115" t="64135" r="20955" b="53975"/>
                <wp:wrapNone/>
                <wp:docPr id="3033" name="Прямая со стрелкой 3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68235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33" o:spid="_x0000_s1026" type="#_x0000_t32" style="position:absolute;margin-left:51.6pt;margin-top:35.25pt;width:683.65pt;height:1.2pt;flip:x 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" strokeweight="2pt">
                <v:stroke endarrow="block"/>
              </v:shape>
            </w:pict>
          </mc:Fallback>
        </mc:AlternateContent>
      </w:r>
      <w:r w:rsidRPr="007108FD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A02EE84" wp14:editId="3D8526A1">
                <wp:simplePos x="0" y="0"/>
                <wp:positionH relativeFrom="column">
                  <wp:posOffset>4132580</wp:posOffset>
                </wp:positionH>
                <wp:positionV relativeFrom="paragraph">
                  <wp:posOffset>182880</wp:posOffset>
                </wp:positionV>
                <wp:extent cx="1215390" cy="264795"/>
                <wp:effectExtent l="0" t="75565" r="181610" b="12065"/>
                <wp:wrapNone/>
                <wp:docPr id="3030" name="Выноска 2 (с границей) 3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390CD4" w:rsidRDefault="007108FD" w:rsidP="007108FD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390CD4"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030" o:spid="_x0000_s1079" type="#_x0000_t45" style="position:absolute;left:0;text-align:left;margin-left:325.4pt;margin-top:14.4pt;width:95.7pt;height:20.8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" adj="24647,-5646,23789,9324,22954,9324" filled="f" strokecolor="#1f4d78" strokeweight="1pt">
                <v:textbox>
                  <w:txbxContent>
                    <w:p w:rsidR="007108FD" w:rsidRPr="00390CD4" w:rsidRDefault="007108FD" w:rsidP="007108FD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390CD4"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7108FD" w:rsidRPr="007108FD" w:rsidRDefault="007108FD" w:rsidP="007108FD">
      <w:pPr>
        <w:jc w:val="both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lastRenderedPageBreak/>
        <w:t>*СФЕ</w:t>
      </w:r>
      <w:r w:rsidRPr="007108FD">
        <w:rPr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7108FD">
        <w:rPr>
          <w:sz w:val="20"/>
          <w:szCs w:val="20"/>
          <w:lang w:eastAsia="en-US"/>
        </w:rPr>
        <w:t>услугодателя</w:t>
      </w:r>
      <w:proofErr w:type="spellEnd"/>
      <w:r w:rsidRPr="007108FD">
        <w:rPr>
          <w:sz w:val="20"/>
          <w:szCs w:val="20"/>
          <w:lang w:eastAsia="en-US"/>
        </w:rPr>
        <w:t>, Государственная корпорация, веб-портала «электронного правительства»;</w:t>
      </w:r>
    </w:p>
    <w:p w:rsidR="007108FD" w:rsidRPr="007108FD" w:rsidRDefault="007108FD" w:rsidP="007108FD">
      <w:pPr>
        <w:jc w:val="both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827BED0" wp14:editId="67D0009C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028" name="Скругленный прямоугольник 3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028" o:spid="_x0000_s1026" style="position:absolute;margin-left:8.45pt;margin-top:2.8pt;width:36pt;height:32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hDpxg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xzIQ6c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7108FD">
        <w:rPr>
          <w:sz w:val="20"/>
          <w:szCs w:val="20"/>
          <w:lang w:eastAsia="en-US"/>
        </w:rPr>
        <w:tab/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left="707" w:firstLine="709"/>
        <w:rPr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1B452B7" wp14:editId="6DD5FB7D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027" name="Прямоугольник 3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108FD" w:rsidRPr="009A4AA6" w:rsidRDefault="007108FD" w:rsidP="007108FD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027" o:spid="_x0000_s1080" style="position:absolute;left:0;text-align:left;margin-left:11.45pt;margin-top:4.4pt;width:32.25pt;height:26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ANIpCC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7108FD" w:rsidRPr="009A4AA6" w:rsidRDefault="007108FD" w:rsidP="007108FD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108FD" w:rsidRPr="007108FD" w:rsidRDefault="007108FD" w:rsidP="007108FD">
      <w:pPr>
        <w:ind w:left="707" w:firstLine="709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7108FD">
        <w:rPr>
          <w:sz w:val="20"/>
          <w:szCs w:val="20"/>
          <w:lang w:eastAsia="en-US"/>
        </w:rPr>
        <w:t>услугополучателя</w:t>
      </w:r>
      <w:proofErr w:type="spellEnd"/>
      <w:r w:rsidRPr="007108FD">
        <w:rPr>
          <w:sz w:val="20"/>
          <w:szCs w:val="20"/>
          <w:lang w:eastAsia="en-US"/>
        </w:rPr>
        <w:t xml:space="preserve"> и (или) СФЕ;</w:t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51DCF6A" wp14:editId="23AAE9A8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026" name="Ромб 3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026" o:spid="_x0000_s1026" type="#_x0000_t4" style="position:absolute;margin-left:11.45pt;margin-top:8.25pt;width:28.5pt;height:29.8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qMH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M+iowe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  <w:r w:rsidRPr="007108FD">
        <w:rPr>
          <w:sz w:val="20"/>
          <w:szCs w:val="20"/>
          <w:lang w:eastAsia="en-US"/>
        </w:rPr>
        <w:tab/>
        <w:t>- вариант выбора;</w:t>
      </w: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firstLine="709"/>
        <w:rPr>
          <w:sz w:val="20"/>
          <w:szCs w:val="20"/>
          <w:lang w:eastAsia="en-US"/>
        </w:rPr>
      </w:pPr>
    </w:p>
    <w:p w:rsidR="007108FD" w:rsidRPr="007108FD" w:rsidRDefault="007108FD" w:rsidP="007108FD">
      <w:pPr>
        <w:ind w:firstLine="1418"/>
        <w:rPr>
          <w:sz w:val="20"/>
          <w:szCs w:val="20"/>
          <w:lang w:eastAsia="en-US"/>
        </w:rPr>
      </w:pPr>
      <w:r w:rsidRPr="007108FD">
        <w:rPr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07392" behindDoc="0" locked="0" layoutInCell="1" allowOverlap="1" wp14:anchorId="6ED284D5" wp14:editId="1D3EBF11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025" name="Прямая со стрелкой 3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025" o:spid="_x0000_s1026" type="#_x0000_t32" style="position:absolute;margin-left:17.45pt;margin-top:7.15pt;width:22.5pt;height:0;z-index:2517073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">
                <v:stroke endarrow="block"/>
              </v:shape>
            </w:pict>
          </mc:Fallback>
        </mc:AlternateContent>
      </w:r>
      <w:r w:rsidRPr="007108FD">
        <w:rPr>
          <w:sz w:val="20"/>
          <w:szCs w:val="20"/>
          <w:lang w:eastAsia="en-US"/>
        </w:rPr>
        <w:t>- переход к следующей процедуре (действию).</w:t>
      </w:r>
    </w:p>
    <w:p w:rsidR="007108FD" w:rsidRPr="007108FD" w:rsidRDefault="007108FD" w:rsidP="007108FD">
      <w:pPr>
        <w:rPr>
          <w:sz w:val="20"/>
          <w:szCs w:val="20"/>
        </w:rPr>
      </w:pPr>
    </w:p>
    <w:p w:rsidR="007D4222" w:rsidRDefault="007D4222" w:rsidP="007108FD">
      <w:pPr>
        <w:ind w:firstLine="5670"/>
        <w:jc w:val="center"/>
      </w:pPr>
    </w:p>
    <w:sectPr w:rsidR="007D4222" w:rsidSect="007108FD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0995" w:rsidRDefault="006B0995" w:rsidP="00680926">
      <w:r>
        <w:separator/>
      </w:r>
    </w:p>
  </w:endnote>
  <w:endnote w:type="continuationSeparator" w:id="0">
    <w:p w:rsidR="006B0995" w:rsidRDefault="006B0995" w:rsidP="006809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08FD" w:rsidRDefault="007108FD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08FD" w:rsidRDefault="007108FD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08FD" w:rsidRDefault="007108FD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6B0995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6B0995" w:rsidP="00F3536D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0995" w:rsidRDefault="006B0995" w:rsidP="00680926">
      <w:r>
        <w:separator/>
      </w:r>
    </w:p>
  </w:footnote>
  <w:footnote w:type="continuationSeparator" w:id="0">
    <w:p w:rsidR="006B0995" w:rsidRDefault="006B0995" w:rsidP="006809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363521" w:rsidP="00F3536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94905" w:rsidRDefault="006B099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2374849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680926" w:rsidRPr="00680926" w:rsidRDefault="00680926">
        <w:pPr>
          <w:pStyle w:val="a3"/>
          <w:jc w:val="center"/>
          <w:rPr>
            <w:sz w:val="28"/>
            <w:szCs w:val="28"/>
          </w:rPr>
        </w:pPr>
        <w:r w:rsidRPr="00680926">
          <w:rPr>
            <w:sz w:val="28"/>
            <w:szCs w:val="28"/>
          </w:rPr>
          <w:fldChar w:fldCharType="begin"/>
        </w:r>
        <w:r w:rsidRPr="00680926">
          <w:rPr>
            <w:sz w:val="28"/>
            <w:szCs w:val="28"/>
          </w:rPr>
          <w:instrText>PAGE   \* MERGEFORMAT</w:instrText>
        </w:r>
        <w:r w:rsidRPr="00680926">
          <w:rPr>
            <w:sz w:val="28"/>
            <w:szCs w:val="28"/>
          </w:rPr>
          <w:fldChar w:fldCharType="separate"/>
        </w:r>
        <w:r w:rsidR="007108FD" w:rsidRPr="007108FD">
          <w:rPr>
            <w:noProof/>
            <w:sz w:val="28"/>
            <w:szCs w:val="28"/>
            <w:lang w:val="ru-RU"/>
          </w:rPr>
          <w:t>287</w:t>
        </w:r>
        <w:r w:rsidRPr="00680926">
          <w:rPr>
            <w:sz w:val="28"/>
            <w:szCs w:val="28"/>
          </w:rPr>
          <w:fldChar w:fldCharType="end"/>
        </w:r>
      </w:p>
    </w:sdtContent>
  </w:sdt>
  <w:p w:rsidR="00680926" w:rsidRDefault="00680926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63501518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bookmarkStart w:id="0" w:name="_GoBack" w:displacedByCustomXml="prev"/>
      <w:bookmarkEnd w:id="0" w:displacedByCustomXml="prev"/>
      <w:p w:rsidR="00494905" w:rsidRPr="00AE6EE6" w:rsidRDefault="00363521">
        <w:pPr>
          <w:pStyle w:val="a3"/>
          <w:jc w:val="center"/>
          <w:rPr>
            <w:sz w:val="28"/>
            <w:szCs w:val="28"/>
          </w:rPr>
        </w:pPr>
        <w:r w:rsidRPr="00AE6EE6">
          <w:rPr>
            <w:sz w:val="28"/>
            <w:szCs w:val="28"/>
          </w:rPr>
          <w:fldChar w:fldCharType="begin"/>
        </w:r>
        <w:r w:rsidRPr="00AE6EE6">
          <w:rPr>
            <w:sz w:val="28"/>
            <w:szCs w:val="28"/>
          </w:rPr>
          <w:instrText>PAGE   \* MERGEFORMAT</w:instrText>
        </w:r>
        <w:r w:rsidRPr="00AE6EE6">
          <w:rPr>
            <w:sz w:val="28"/>
            <w:szCs w:val="28"/>
          </w:rPr>
          <w:fldChar w:fldCharType="separate"/>
        </w:r>
        <w:r w:rsidR="007108FD" w:rsidRPr="007108FD">
          <w:rPr>
            <w:noProof/>
            <w:sz w:val="28"/>
            <w:szCs w:val="28"/>
            <w:lang w:val="ru-RU"/>
          </w:rPr>
          <w:t>282</w:t>
        </w:r>
        <w:r w:rsidRPr="00AE6EE6">
          <w:rPr>
            <w:sz w:val="28"/>
            <w:szCs w:val="28"/>
          </w:rPr>
          <w:fldChar w:fldCharType="end"/>
        </w:r>
      </w:p>
    </w:sdtContent>
  </w:sdt>
  <w:p w:rsidR="00494905" w:rsidRDefault="006B0995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905" w:rsidRDefault="00363521" w:rsidP="00F3536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2</w:t>
    </w:r>
    <w:r>
      <w:rPr>
        <w:rStyle w:val="a5"/>
      </w:rPr>
      <w:fldChar w:fldCharType="end"/>
    </w:r>
  </w:p>
  <w:p w:rsidR="00494905" w:rsidRDefault="006B0995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2041428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494905" w:rsidRPr="00AE6EE6" w:rsidRDefault="00363521">
        <w:pPr>
          <w:pStyle w:val="a3"/>
          <w:jc w:val="center"/>
          <w:rPr>
            <w:sz w:val="28"/>
            <w:szCs w:val="28"/>
          </w:rPr>
        </w:pPr>
        <w:r w:rsidRPr="00AE6EE6">
          <w:rPr>
            <w:sz w:val="28"/>
            <w:szCs w:val="28"/>
          </w:rPr>
          <w:fldChar w:fldCharType="begin"/>
        </w:r>
        <w:r w:rsidRPr="00AE6EE6">
          <w:rPr>
            <w:sz w:val="28"/>
            <w:szCs w:val="28"/>
          </w:rPr>
          <w:instrText>PAGE   \* MERGEFORMAT</w:instrText>
        </w:r>
        <w:r w:rsidRPr="00AE6EE6">
          <w:rPr>
            <w:sz w:val="28"/>
            <w:szCs w:val="28"/>
          </w:rPr>
          <w:fldChar w:fldCharType="separate"/>
        </w:r>
        <w:r w:rsidR="007108FD" w:rsidRPr="007108FD">
          <w:rPr>
            <w:noProof/>
            <w:sz w:val="28"/>
            <w:szCs w:val="28"/>
            <w:lang w:val="ru-RU"/>
          </w:rPr>
          <w:t>292</w:t>
        </w:r>
        <w:r w:rsidRPr="00AE6EE6">
          <w:rPr>
            <w:sz w:val="28"/>
            <w:szCs w:val="28"/>
          </w:rPr>
          <w:fldChar w:fldCharType="end"/>
        </w:r>
      </w:p>
    </w:sdtContent>
  </w:sdt>
  <w:p w:rsidR="00494905" w:rsidRDefault="006B0995" w:rsidP="00F3536D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A966F2"/>
    <w:multiLevelType w:val="hybridMultilevel"/>
    <w:tmpl w:val="44C46D90"/>
    <w:lvl w:ilvl="0" w:tplc="D97C0A0E">
      <w:start w:val="1"/>
      <w:numFmt w:val="decimal"/>
      <w:lvlText w:val="%1."/>
      <w:lvlJc w:val="left"/>
      <w:pPr>
        <w:ind w:left="1018" w:hanging="450"/>
      </w:pPr>
      <w:rPr>
        <w:rFonts w:ascii="Times New Roman" w:eastAsia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A56108B"/>
    <w:multiLevelType w:val="hybridMultilevel"/>
    <w:tmpl w:val="5CD8676A"/>
    <w:lvl w:ilvl="0" w:tplc="78C20D24">
      <w:start w:val="1"/>
      <w:numFmt w:val="decimal"/>
      <w:lvlText w:val="%1)"/>
      <w:lvlJc w:val="left"/>
      <w:pPr>
        <w:ind w:left="435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">
    <w:nsid w:val="20D9633B"/>
    <w:multiLevelType w:val="hybridMultilevel"/>
    <w:tmpl w:val="3F46AE5E"/>
    <w:lvl w:ilvl="0" w:tplc="AD60B55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4E653F83"/>
    <w:multiLevelType w:val="hybridMultilevel"/>
    <w:tmpl w:val="850A7172"/>
    <w:lvl w:ilvl="0" w:tplc="83FE38A6">
      <w:start w:val="1"/>
      <w:numFmt w:val="decimal"/>
      <w:lvlText w:val="%1)"/>
      <w:lvlJc w:val="left"/>
      <w:pPr>
        <w:ind w:left="1531" w:hanging="93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5BD2584D"/>
    <w:multiLevelType w:val="hybridMultilevel"/>
    <w:tmpl w:val="956E0588"/>
    <w:lvl w:ilvl="0" w:tplc="FB80F2A8">
      <w:start w:val="2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6BA018AE"/>
    <w:multiLevelType w:val="hybridMultilevel"/>
    <w:tmpl w:val="204084F2"/>
    <w:lvl w:ilvl="0" w:tplc="CD98EFAA">
      <w:start w:val="7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5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0926"/>
    <w:rsid w:val="00363521"/>
    <w:rsid w:val="00680926"/>
    <w:rsid w:val="006B0995"/>
    <w:rsid w:val="007108FD"/>
    <w:rsid w:val="007D4222"/>
    <w:rsid w:val="00F031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09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680926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680926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680926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680926"/>
    <w:rPr>
      <w:rFonts w:cs="Times New Roman"/>
    </w:rPr>
  </w:style>
  <w:style w:type="paragraph" w:styleId="a6">
    <w:name w:val="footer"/>
    <w:basedOn w:val="a"/>
    <w:link w:val="a7"/>
    <w:uiPriority w:val="99"/>
    <w:rsid w:val="00680926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680926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68092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68092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680926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680926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9">
    <w:name w:val="List Paragraph"/>
    <w:basedOn w:val="a"/>
    <w:uiPriority w:val="34"/>
    <w:qFormat/>
    <w:rsid w:val="00680926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680926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80926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09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0">
    <w:name w:val="s0"/>
    <w:uiPriority w:val="99"/>
    <w:rsid w:val="00680926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680926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680926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680926"/>
    <w:rPr>
      <w:rFonts w:cs="Times New Roman"/>
    </w:rPr>
  </w:style>
  <w:style w:type="paragraph" w:styleId="a6">
    <w:name w:val="footer"/>
    <w:basedOn w:val="a"/>
    <w:link w:val="a7"/>
    <w:uiPriority w:val="99"/>
    <w:rsid w:val="00680926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680926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68092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">
    <w:name w:val="Абзац списка2"/>
    <w:basedOn w:val="a"/>
    <w:uiPriority w:val="99"/>
    <w:rsid w:val="00680926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character" w:styleId="a8">
    <w:name w:val="Hyperlink"/>
    <w:rsid w:val="00680926"/>
    <w:rPr>
      <w:rFonts w:ascii="Times New Roman" w:hAnsi="Times New Roman" w:cs="Times New Roman"/>
      <w:color w:val="auto"/>
      <w:u w:val="single"/>
    </w:rPr>
  </w:style>
  <w:style w:type="paragraph" w:customStyle="1" w:styleId="1">
    <w:name w:val="Абзац списка1"/>
    <w:basedOn w:val="a"/>
    <w:uiPriority w:val="99"/>
    <w:rsid w:val="00680926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9">
    <w:name w:val="List Paragraph"/>
    <w:basedOn w:val="a"/>
    <w:uiPriority w:val="34"/>
    <w:qFormat/>
    <w:rsid w:val="00680926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680926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8092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footer" Target="footer1.xml"/><Relationship Id="rId18" Type="http://schemas.openxmlformats.org/officeDocument/2006/relationships/header" Target="header5.xml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footer" Target="footer5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3.emf"/><Relationship Id="rId10" Type="http://schemas.openxmlformats.org/officeDocument/2006/relationships/image" Target="media/image1.jpeg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2.xm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2</Pages>
  <Words>2038</Words>
  <Characters>11617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Динара Ботанова</cp:lastModifiedBy>
  <cp:revision>3</cp:revision>
  <dcterms:created xsi:type="dcterms:W3CDTF">2016-03-28T12:48:00Z</dcterms:created>
  <dcterms:modified xsi:type="dcterms:W3CDTF">2016-03-28T12:56:00Z</dcterms:modified>
</cp:coreProperties>
</file>